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2A42" w:rsidRDefault="00226C30" w:rsidP="00292A42">
      <w:pPr>
        <w:pStyle w:val="2"/>
      </w:pPr>
      <w:r>
        <w:rPr>
          <w:rFonts w:hint="eastAsia"/>
        </w:rPr>
        <w:t>概述</w:t>
      </w:r>
    </w:p>
    <w:p w:rsidR="001F428D" w:rsidRDefault="001F428D" w:rsidP="00292A42">
      <w:proofErr w:type="gramStart"/>
      <w:r>
        <w:rPr>
          <w:rFonts w:hint="eastAsia"/>
        </w:rPr>
        <w:t>本设置</w:t>
      </w:r>
      <w:proofErr w:type="gramEnd"/>
      <w:r>
        <w:rPr>
          <w:rFonts w:hint="eastAsia"/>
        </w:rPr>
        <w:t>试图达到以下目的：</w:t>
      </w:r>
    </w:p>
    <w:p w:rsidR="00CC061D" w:rsidRDefault="00CC061D" w:rsidP="00F40E1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实现I</w:t>
      </w:r>
      <w:r>
        <w:t>PV4</w:t>
      </w:r>
      <w:r>
        <w:rPr>
          <w:rFonts w:hint="eastAsia"/>
        </w:rPr>
        <w:t>/</w:t>
      </w:r>
      <w:r>
        <w:t>IPV6</w:t>
      </w:r>
      <w:r>
        <w:rPr>
          <w:rFonts w:hint="eastAsia"/>
        </w:rPr>
        <w:t>双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上网基础功能</w:t>
      </w:r>
    </w:p>
    <w:p w:rsidR="00A75224" w:rsidRDefault="006365FB" w:rsidP="00F40E1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加快出墙D</w:t>
      </w:r>
      <w:r>
        <w:t>NS</w:t>
      </w:r>
      <w:r>
        <w:rPr>
          <w:rFonts w:hint="eastAsia"/>
        </w:rPr>
        <w:t>解析</w:t>
      </w:r>
      <w:r w:rsidR="00A23BAC">
        <w:rPr>
          <w:rFonts w:hint="eastAsia"/>
        </w:rPr>
        <w:t>，可解决油管A</w:t>
      </w:r>
      <w:r w:rsidR="00A23BAC">
        <w:t>PP</w:t>
      </w:r>
      <w:r w:rsidR="00A23BAC">
        <w:rPr>
          <w:rFonts w:hint="eastAsia"/>
        </w:rPr>
        <w:t>打开缓慢问题</w:t>
      </w:r>
    </w:p>
    <w:p w:rsidR="001F428D" w:rsidRDefault="001F428D" w:rsidP="003755E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负载</w:t>
      </w:r>
      <w:proofErr w:type="gramStart"/>
      <w:r>
        <w:rPr>
          <w:rFonts w:hint="eastAsia"/>
        </w:rPr>
        <w:t>均衡</w:t>
      </w:r>
      <w:r w:rsidR="009E7D10">
        <w:rPr>
          <w:rFonts w:hint="eastAsia"/>
        </w:rPr>
        <w:t>加强</w:t>
      </w:r>
      <w:proofErr w:type="gramEnd"/>
      <w:r w:rsidR="009E7D10">
        <w:rPr>
          <w:rFonts w:hint="eastAsia"/>
        </w:rPr>
        <w:t>稳定性</w:t>
      </w:r>
      <w:r>
        <w:rPr>
          <w:rFonts w:hint="eastAsia"/>
        </w:rPr>
        <w:t>同时可以加快出国速度</w:t>
      </w:r>
    </w:p>
    <w:p w:rsidR="00D33EFC" w:rsidRDefault="00226C30" w:rsidP="00292A42">
      <w:r>
        <w:rPr>
          <w:rFonts w:hint="eastAsia"/>
        </w:rPr>
        <w:t>设置流程基于</w:t>
      </w:r>
      <w:r w:rsidR="007A69DB">
        <w:rPr>
          <w:rFonts w:hint="eastAsia"/>
        </w:rPr>
        <w:t>IPV6</w:t>
      </w:r>
      <w:r>
        <w:rPr>
          <w:rFonts w:hint="eastAsia"/>
        </w:rPr>
        <w:t>大全版固件，仅为</w:t>
      </w:r>
      <w:proofErr w:type="spellStart"/>
      <w:r>
        <w:t>adgaurd</w:t>
      </w:r>
      <w:proofErr w:type="spellEnd"/>
      <w:r>
        <w:t>+</w:t>
      </w:r>
      <w:r w:rsidR="00FD47C5">
        <w:t xml:space="preserve"> </w:t>
      </w:r>
      <w:proofErr w:type="spellStart"/>
      <w:r>
        <w:t>passwall</w:t>
      </w:r>
      <w:proofErr w:type="spellEnd"/>
      <w:r>
        <w:t>+</w:t>
      </w:r>
      <w:r w:rsidR="00FD47C5">
        <w:t xml:space="preserve"> </w:t>
      </w:r>
      <w:proofErr w:type="spellStart"/>
      <w:r>
        <w:t>smartdns</w:t>
      </w:r>
      <w:proofErr w:type="spellEnd"/>
      <w:r>
        <w:rPr>
          <w:rFonts w:hint="eastAsia"/>
        </w:rPr>
        <w:t>设置流程。</w:t>
      </w:r>
      <w:r w:rsidR="00D33EFC">
        <w:rPr>
          <w:rFonts w:hint="eastAsia"/>
        </w:rPr>
        <w:t>软路由设置是否成功和正确，</w:t>
      </w:r>
      <w:r w:rsidR="00D33EFC" w:rsidRPr="001E2D61">
        <w:rPr>
          <w:rFonts w:hint="eastAsia"/>
          <w:u w:val="single"/>
        </w:rPr>
        <w:t>从日志判断是最准确的</w:t>
      </w:r>
      <w:r w:rsidR="00D33EFC">
        <w:rPr>
          <w:rFonts w:hint="eastAsia"/>
        </w:rPr>
        <w:t>，这也是本设置流程的依据。</w:t>
      </w:r>
    </w:p>
    <w:p w:rsidR="000E268F" w:rsidRPr="000E268F" w:rsidRDefault="000E268F" w:rsidP="00292A42">
      <w:pPr>
        <w:rPr>
          <w:rFonts w:hint="eastAsia"/>
        </w:rPr>
      </w:pPr>
      <w:proofErr w:type="gramStart"/>
      <w:r>
        <w:rPr>
          <w:rFonts w:hint="eastAsia"/>
        </w:rPr>
        <w:t>本设置</w:t>
      </w:r>
      <w:proofErr w:type="gramEnd"/>
      <w:r>
        <w:rPr>
          <w:rFonts w:hint="eastAsia"/>
        </w:rPr>
        <w:t>只是会让D</w:t>
      </w:r>
      <w:r>
        <w:t>NS</w:t>
      </w:r>
      <w:r>
        <w:rPr>
          <w:rFonts w:hint="eastAsia"/>
        </w:rPr>
        <w:t>数值看起来很好，但0.</w:t>
      </w:r>
      <w:r>
        <w:t>02ms</w:t>
      </w:r>
      <w:r>
        <w:rPr>
          <w:rFonts w:hint="eastAsia"/>
        </w:rPr>
        <w:t>和200</w:t>
      </w:r>
      <w:r>
        <w:t>ms</w:t>
      </w:r>
      <w:r>
        <w:rPr>
          <w:rFonts w:hint="eastAsia"/>
        </w:rPr>
        <w:t>看似1万倍差距，其实感觉不出来差异，故实际意义有</w:t>
      </w:r>
      <w:r w:rsidR="00E95F4B">
        <w:rPr>
          <w:rFonts w:hint="eastAsia"/>
        </w:rPr>
        <w:t>限，实际使用时不用太纠结。</w:t>
      </w:r>
    </w:p>
    <w:p w:rsidR="00FD47C5" w:rsidRDefault="00FD47C5" w:rsidP="00FD47C5">
      <w:pPr>
        <w:pStyle w:val="2"/>
      </w:pPr>
      <w:r>
        <w:rPr>
          <w:rFonts w:hint="eastAsia"/>
        </w:rPr>
        <w:t>架构解析</w:t>
      </w:r>
    </w:p>
    <w:p w:rsidR="00FD47C5" w:rsidRDefault="007E55CF" w:rsidP="006A2F2E">
      <w:pPr>
        <w:ind w:leftChars="-472" w:left="-991"/>
        <w:jc w:val="left"/>
      </w:pPr>
      <w:r>
        <w:object w:dxaOrig="12360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pt;height:141.7pt" o:ole="">
            <v:imagedata r:id="rId6" o:title=""/>
          </v:shape>
          <o:OLEObject Type="Embed" ProgID="Visio.Drawing.15" ShapeID="_x0000_i1025" DrawAspect="Content" ObjectID="_1710391296" r:id="rId7"/>
        </w:object>
      </w:r>
    </w:p>
    <w:p w:rsidR="00FD47C5" w:rsidRDefault="00FD47C5" w:rsidP="00FD47C5">
      <w:r>
        <w:rPr>
          <w:rFonts w:hint="eastAsia"/>
        </w:rPr>
        <w:t>玩家必须了解以上架构，并保证网内主机的D</w:t>
      </w:r>
      <w:r>
        <w:t>NS</w:t>
      </w:r>
      <w:r>
        <w:rPr>
          <w:rFonts w:hint="eastAsia"/>
        </w:rPr>
        <w:t>没有专门设置，会严格从路由器进行解析</w:t>
      </w:r>
      <w:r w:rsidR="00E71C84">
        <w:rPr>
          <w:rFonts w:hint="eastAsia"/>
        </w:rPr>
        <w:t xml:space="preserve">。架构设置完毕，主机建议用 </w:t>
      </w:r>
      <w:r w:rsidR="00E71C84">
        <w:t>ipconfig /</w:t>
      </w:r>
      <w:proofErr w:type="spellStart"/>
      <w:r w:rsidR="00E71C84">
        <w:t>flu</w:t>
      </w:r>
      <w:r w:rsidR="00E9653D">
        <w:t>sh</w:t>
      </w:r>
      <w:r w:rsidR="00E71C84">
        <w:t>dns</w:t>
      </w:r>
      <w:proofErr w:type="spellEnd"/>
      <w:r w:rsidR="00E71C84">
        <w:rPr>
          <w:rFonts w:hint="eastAsia"/>
        </w:rPr>
        <w:t xml:space="preserve"> 方式清空缓存DNS。</w:t>
      </w:r>
      <w:r w:rsidR="00402357">
        <w:rPr>
          <w:rFonts w:hint="eastAsia"/>
        </w:rPr>
        <w:t>手机则可以开飞行模式，恢复后清空D</w:t>
      </w:r>
      <w:r w:rsidR="00402357">
        <w:t>NS</w:t>
      </w:r>
      <w:r w:rsidR="00402357">
        <w:rPr>
          <w:rFonts w:hint="eastAsia"/>
        </w:rPr>
        <w:t>缓存。</w:t>
      </w:r>
    </w:p>
    <w:p w:rsidR="00275648" w:rsidRDefault="00275648" w:rsidP="00FD47C5">
      <w:r>
        <w:rPr>
          <w:rFonts w:hint="eastAsia"/>
        </w:rPr>
        <w:t>此架构搭建时，除基本网络</w:t>
      </w:r>
      <w:r w:rsidR="0055602A">
        <w:rPr>
          <w:rFonts w:hint="eastAsia"/>
        </w:rPr>
        <w:t>接口</w:t>
      </w:r>
      <w:r>
        <w:rPr>
          <w:rFonts w:hint="eastAsia"/>
        </w:rPr>
        <w:t>设置外，建议从后向前设置，即先设置S</w:t>
      </w:r>
      <w:r>
        <w:t>MARTDNS</w:t>
      </w:r>
      <w:r>
        <w:rPr>
          <w:rFonts w:hint="eastAsia"/>
        </w:rPr>
        <w:t>，再设置P</w:t>
      </w:r>
      <w:r>
        <w:t>ASSWALL</w:t>
      </w:r>
      <w:r>
        <w:rPr>
          <w:rFonts w:hint="eastAsia"/>
        </w:rPr>
        <w:t>，能成功</w:t>
      </w:r>
      <w:r w:rsidR="00AD7CB7">
        <w:rPr>
          <w:rFonts w:hint="eastAsia"/>
        </w:rPr>
        <w:t>出</w:t>
      </w:r>
      <w:r>
        <w:rPr>
          <w:rFonts w:hint="eastAsia"/>
        </w:rPr>
        <w:t>墙后再设置A</w:t>
      </w:r>
      <w:r>
        <w:t>DG</w:t>
      </w:r>
      <w:r>
        <w:rPr>
          <w:rFonts w:hint="eastAsia"/>
        </w:rPr>
        <w:t>更新内核。</w:t>
      </w:r>
    </w:p>
    <w:p w:rsidR="00C61A37" w:rsidRDefault="000507F9" w:rsidP="00FD47C5">
      <w:pPr>
        <w:rPr>
          <w:color w:val="FF0000"/>
          <w:u w:val="single"/>
        </w:rPr>
      </w:pPr>
      <w:r>
        <w:rPr>
          <w:rFonts w:hint="eastAsia"/>
        </w:rPr>
        <w:t>//</w:t>
      </w:r>
      <w:r w:rsidR="00C61A37">
        <w:rPr>
          <w:rFonts w:hint="eastAsia"/>
        </w:rPr>
        <w:t>另一种方法，如用</w:t>
      </w:r>
      <w:proofErr w:type="spellStart"/>
      <w:r w:rsidR="00C61A37">
        <w:rPr>
          <w:rFonts w:hint="eastAsia"/>
        </w:rPr>
        <w:t>a</w:t>
      </w:r>
      <w:r w:rsidR="00C61A37">
        <w:t>dguard</w:t>
      </w:r>
      <w:proofErr w:type="spellEnd"/>
      <w:r w:rsidR="00AA62C9">
        <w:rPr>
          <w:rFonts w:hint="eastAsia"/>
        </w:rPr>
        <w:t>直接</w:t>
      </w:r>
      <w:r w:rsidR="00C61A37">
        <w:rPr>
          <w:rFonts w:hint="eastAsia"/>
        </w:rPr>
        <w:t>监控5</w:t>
      </w:r>
      <w:r w:rsidR="00C61A37">
        <w:t>3</w:t>
      </w:r>
      <w:r w:rsidR="00C61A37">
        <w:rPr>
          <w:rFonts w:hint="eastAsia"/>
        </w:rPr>
        <w:t>，再转到D</w:t>
      </w:r>
      <w:r w:rsidR="00C61A37">
        <w:t>NSMASQ</w:t>
      </w:r>
      <w:r w:rsidR="00C61A37">
        <w:rPr>
          <w:rFonts w:hint="eastAsia"/>
        </w:rPr>
        <w:t>的5</w:t>
      </w:r>
      <w:r w:rsidR="00C61A37">
        <w:t>4</w:t>
      </w:r>
      <w:r w:rsidR="00C61A37">
        <w:rPr>
          <w:rFonts w:hint="eastAsia"/>
        </w:rPr>
        <w:t>端口，也能完成</w:t>
      </w:r>
      <w:r w:rsidR="00AA62C9">
        <w:rPr>
          <w:rFonts w:hint="eastAsia"/>
        </w:rPr>
        <w:t>架构</w:t>
      </w:r>
      <w:r w:rsidR="00C61A37">
        <w:rPr>
          <w:rFonts w:hint="eastAsia"/>
        </w:rPr>
        <w:t>，但实际使用中</w:t>
      </w:r>
      <w:r w:rsidR="00AA62C9">
        <w:rPr>
          <w:rFonts w:hint="eastAsia"/>
        </w:rPr>
        <w:t>发</w:t>
      </w:r>
      <w:r w:rsidR="00C61A37">
        <w:rPr>
          <w:rFonts w:hint="eastAsia"/>
        </w:rPr>
        <w:t>现部分手机会不走W</w:t>
      </w:r>
      <w:r w:rsidR="00C61A37">
        <w:t>IFI</w:t>
      </w:r>
      <w:r w:rsidR="00C61A37">
        <w:rPr>
          <w:rFonts w:hint="eastAsia"/>
        </w:rPr>
        <w:t>直接走流量！</w:t>
      </w:r>
      <w:r w:rsidR="00C61A37" w:rsidRPr="00C61A37">
        <w:rPr>
          <w:rFonts w:hint="eastAsia"/>
          <w:color w:val="FF0000"/>
          <w:u w:val="single"/>
        </w:rPr>
        <w:t>总之，不要用其它任何D</w:t>
      </w:r>
      <w:r>
        <w:rPr>
          <w:color w:val="FF0000"/>
          <w:u w:val="single"/>
        </w:rPr>
        <w:t>NS</w:t>
      </w:r>
      <w:r w:rsidR="00C61A37" w:rsidRPr="00C61A37">
        <w:rPr>
          <w:rFonts w:hint="eastAsia"/>
          <w:color w:val="FF0000"/>
          <w:u w:val="single"/>
        </w:rPr>
        <w:t>服务</w:t>
      </w:r>
      <w:r w:rsidR="003C1A1F">
        <w:rPr>
          <w:rFonts w:hint="eastAsia"/>
          <w:color w:val="FF0000"/>
          <w:u w:val="single"/>
        </w:rPr>
        <w:t>软件</w:t>
      </w:r>
      <w:r w:rsidR="00C61A37" w:rsidRPr="00C61A37">
        <w:rPr>
          <w:rFonts w:hint="eastAsia"/>
          <w:color w:val="FF0000"/>
          <w:u w:val="single"/>
        </w:rPr>
        <w:t>来替代</w:t>
      </w:r>
      <w:r w:rsidR="00C61A37" w:rsidRPr="00C61A37">
        <w:rPr>
          <w:color w:val="FF0000"/>
          <w:u w:val="single"/>
        </w:rPr>
        <w:t>DNSMASQ</w:t>
      </w:r>
      <w:r w:rsidR="00C61A37" w:rsidRPr="00C61A37">
        <w:rPr>
          <w:rFonts w:hint="eastAsia"/>
          <w:color w:val="FF0000"/>
          <w:u w:val="single"/>
        </w:rPr>
        <w:t>的5</w:t>
      </w:r>
      <w:r w:rsidR="00C61A37" w:rsidRPr="00C61A37">
        <w:rPr>
          <w:color w:val="FF0000"/>
          <w:u w:val="single"/>
        </w:rPr>
        <w:t>3</w:t>
      </w:r>
      <w:r w:rsidR="00C61A37" w:rsidRPr="00C61A37">
        <w:rPr>
          <w:rFonts w:hint="eastAsia"/>
          <w:color w:val="FF0000"/>
          <w:u w:val="single"/>
        </w:rPr>
        <w:t>端口！</w:t>
      </w:r>
    </w:p>
    <w:p w:rsidR="001B7EB7" w:rsidRDefault="001B7EB7" w:rsidP="00FD47C5">
      <w:r>
        <w:rPr>
          <w:rFonts w:hint="eastAsia"/>
          <w:color w:val="FF0000"/>
          <w:u w:val="single"/>
        </w:rPr>
        <w:t>A</w:t>
      </w:r>
      <w:r>
        <w:rPr>
          <w:color w:val="FF0000"/>
          <w:u w:val="single"/>
        </w:rPr>
        <w:t>DG</w:t>
      </w:r>
      <w:r>
        <w:rPr>
          <w:rFonts w:hint="eastAsia"/>
          <w:color w:val="FF0000"/>
          <w:u w:val="single"/>
        </w:rPr>
        <w:t>使用默认端口即可，5</w:t>
      </w:r>
      <w:r>
        <w:rPr>
          <w:color w:val="FF0000"/>
          <w:u w:val="single"/>
        </w:rPr>
        <w:t>353</w:t>
      </w:r>
      <w:r>
        <w:rPr>
          <w:rFonts w:hint="eastAsia"/>
          <w:color w:val="FF0000"/>
          <w:u w:val="single"/>
        </w:rPr>
        <w:t>和5</w:t>
      </w:r>
      <w:r>
        <w:rPr>
          <w:color w:val="FF0000"/>
          <w:u w:val="single"/>
        </w:rPr>
        <w:t>553</w:t>
      </w:r>
      <w:r>
        <w:rPr>
          <w:rFonts w:hint="eastAsia"/>
          <w:color w:val="FF0000"/>
          <w:u w:val="single"/>
        </w:rPr>
        <w:t>都没问题，不用为了和文件一致强制更改。</w:t>
      </w:r>
    </w:p>
    <w:p w:rsidR="00402357" w:rsidRPr="00402357" w:rsidRDefault="00E71C84" w:rsidP="00402357">
      <w:pPr>
        <w:pStyle w:val="2"/>
      </w:pPr>
      <w:r>
        <w:rPr>
          <w:rFonts w:hint="eastAsia"/>
        </w:rPr>
        <w:t>设置流程</w:t>
      </w:r>
    </w:p>
    <w:p w:rsidR="000658F6" w:rsidRDefault="000658F6" w:rsidP="000658F6">
      <w:r>
        <w:rPr>
          <w:rFonts w:hint="eastAsia"/>
        </w:rPr>
        <w:t>玩家需要知道，各D</w:t>
      </w:r>
      <w:r>
        <w:t>NS</w:t>
      </w:r>
      <w:r>
        <w:rPr>
          <w:rFonts w:hint="eastAsia"/>
        </w:rPr>
        <w:t>应用设置不当都可能导致D</w:t>
      </w:r>
      <w:r>
        <w:t>NS</w:t>
      </w:r>
      <w:r>
        <w:rPr>
          <w:rFonts w:hint="eastAsia"/>
        </w:rPr>
        <w:t>架构崩塌，故原则上某A</w:t>
      </w:r>
      <w:r>
        <w:t>PP</w:t>
      </w:r>
      <w:r>
        <w:rPr>
          <w:rFonts w:hint="eastAsia"/>
        </w:rPr>
        <w:t>只允许设置自己的部分而不应该强制去变动D</w:t>
      </w:r>
      <w:r>
        <w:t>NSMASQ</w:t>
      </w:r>
      <w:r>
        <w:rPr>
          <w:rFonts w:hint="eastAsia"/>
        </w:rPr>
        <w:t>。</w:t>
      </w:r>
    </w:p>
    <w:p w:rsidR="000658F6" w:rsidRDefault="000658F6" w:rsidP="000658F6">
      <w:r>
        <w:rPr>
          <w:rFonts w:hint="eastAsia"/>
        </w:rPr>
        <w:t>开始本流程前，请卸载M</w:t>
      </w:r>
      <w:r>
        <w:t>OSDNS</w:t>
      </w:r>
      <w:r>
        <w:rPr>
          <w:rFonts w:hint="eastAsia"/>
        </w:rPr>
        <w:t>这种类似的自动变更D</w:t>
      </w:r>
      <w:r>
        <w:t>NSMASQ</w:t>
      </w:r>
      <w:r>
        <w:rPr>
          <w:rFonts w:hint="eastAsia"/>
        </w:rPr>
        <w:t>设置的A</w:t>
      </w:r>
      <w:r>
        <w:t>PP</w:t>
      </w:r>
      <w:r>
        <w:rPr>
          <w:rFonts w:hint="eastAsia"/>
        </w:rPr>
        <w:t>，整个设置过程中严禁设置“作为D</w:t>
      </w:r>
      <w:r>
        <w:t>NSMASQ</w:t>
      </w:r>
      <w:r>
        <w:rPr>
          <w:rFonts w:hint="eastAsia"/>
        </w:rPr>
        <w:t>上游”，以防止莫名其妙的问题。</w:t>
      </w:r>
      <w:r w:rsidR="009E20E4">
        <w:rPr>
          <w:rFonts w:hint="eastAsia"/>
        </w:rPr>
        <w:t>开启D</w:t>
      </w:r>
      <w:r w:rsidR="009E20E4">
        <w:t>NS</w:t>
      </w:r>
      <w:r w:rsidR="009E20E4">
        <w:rPr>
          <w:rFonts w:hint="eastAsia"/>
        </w:rPr>
        <w:t>过滤和加速等A</w:t>
      </w:r>
      <w:r w:rsidR="009E20E4">
        <w:t>PP</w:t>
      </w:r>
      <w:r w:rsidR="009E20E4">
        <w:rPr>
          <w:rFonts w:hint="eastAsia"/>
        </w:rPr>
        <w:t>也可能导致</w:t>
      </w:r>
      <w:proofErr w:type="gramStart"/>
      <w:r w:rsidR="009E20E4">
        <w:rPr>
          <w:rFonts w:hint="eastAsia"/>
        </w:rPr>
        <w:t>本设置</w:t>
      </w:r>
      <w:proofErr w:type="gramEnd"/>
      <w:r w:rsidR="009E20E4">
        <w:rPr>
          <w:rFonts w:hint="eastAsia"/>
        </w:rPr>
        <w:t>架构失效。</w:t>
      </w:r>
    </w:p>
    <w:p w:rsidR="00AB4D80" w:rsidRDefault="00AB4D80" w:rsidP="00AB4D80">
      <w:pPr>
        <w:pStyle w:val="3"/>
      </w:pPr>
      <w:proofErr w:type="spellStart"/>
      <w:r>
        <w:rPr>
          <w:rFonts w:hint="eastAsia"/>
        </w:rPr>
        <w:lastRenderedPageBreak/>
        <w:t>S</w:t>
      </w:r>
      <w:r>
        <w:t>martDNS</w:t>
      </w:r>
      <w:proofErr w:type="spellEnd"/>
    </w:p>
    <w:p w:rsidR="00AB4D80" w:rsidRPr="00D8392E" w:rsidRDefault="00AB4D80" w:rsidP="00AB4D80">
      <w:r>
        <w:rPr>
          <w:rFonts w:hint="eastAsia"/>
        </w:rPr>
        <w:t>基本设置</w:t>
      </w:r>
    </w:p>
    <w:p w:rsidR="00AB4D80" w:rsidRPr="00D8392E" w:rsidRDefault="00AB4D80" w:rsidP="00AB4D80">
      <w:r>
        <w:rPr>
          <w:noProof/>
        </w:rPr>
        <w:drawing>
          <wp:inline distT="0" distB="0" distL="0" distR="0" wp14:anchorId="761C6EDB" wp14:editId="3BD5B315">
            <wp:extent cx="4026134" cy="64103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3041" cy="6437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Default="00AB4D80" w:rsidP="00AB4D80">
      <w:r>
        <w:rPr>
          <w:rFonts w:hint="eastAsia"/>
        </w:rPr>
        <w:t>第二D</w:t>
      </w:r>
      <w:r>
        <w:t>NS</w:t>
      </w:r>
      <w:r>
        <w:rPr>
          <w:rFonts w:hint="eastAsia"/>
        </w:rPr>
        <w:t>服务器</w:t>
      </w:r>
    </w:p>
    <w:p w:rsidR="009E7D10" w:rsidRDefault="00CE58DE" w:rsidP="00AB4D80">
      <w:pPr>
        <w:rPr>
          <w:color w:val="FF0000"/>
        </w:rPr>
      </w:pPr>
      <w:r w:rsidRPr="009E7D10">
        <w:rPr>
          <w:rFonts w:hint="eastAsia"/>
        </w:rPr>
        <w:t>//第二D</w:t>
      </w:r>
      <w:r w:rsidRPr="009E7D10">
        <w:t>NS</w:t>
      </w:r>
      <w:r w:rsidRPr="009E7D10">
        <w:rPr>
          <w:rFonts w:hint="eastAsia"/>
        </w:rPr>
        <w:t>服务器建议 停用</w:t>
      </w:r>
      <w:r w:rsidRPr="009E7D10">
        <w:t>IPV6地址解析</w:t>
      </w:r>
      <w:r w:rsidR="009E7D10">
        <w:rPr>
          <w:rFonts w:hint="eastAsia"/>
          <w:color w:val="FF0000"/>
        </w:rPr>
        <w:t>。</w:t>
      </w:r>
    </w:p>
    <w:p w:rsidR="009E7D10" w:rsidRDefault="009E7D10" w:rsidP="00AB4D80">
      <w:pPr>
        <w:rPr>
          <w:color w:val="FF0000"/>
        </w:rPr>
      </w:pPr>
      <w:r>
        <w:rPr>
          <w:rFonts w:hint="eastAsia"/>
          <w:color w:val="FF0000"/>
        </w:rPr>
        <w:t>旁门左道版设置，则不停用I</w:t>
      </w:r>
      <w:r>
        <w:rPr>
          <w:color w:val="FF0000"/>
        </w:rPr>
        <w:t>PV6</w:t>
      </w:r>
      <w:r>
        <w:rPr>
          <w:rFonts w:hint="eastAsia"/>
          <w:color w:val="FF0000"/>
        </w:rPr>
        <w:t>。</w:t>
      </w:r>
      <w:r w:rsidRPr="00BE32BA">
        <w:rPr>
          <w:color w:val="FF0000"/>
        </w:rPr>
        <w:t xml:space="preserve"> </w:t>
      </w:r>
      <w:r>
        <w:rPr>
          <w:rFonts w:hint="eastAsia"/>
          <w:color w:val="FF0000"/>
        </w:rPr>
        <w:t>如此一来主机会直连I</w:t>
      </w:r>
      <w:r>
        <w:rPr>
          <w:color w:val="FF0000"/>
        </w:rPr>
        <w:t>PV6</w:t>
      </w:r>
      <w:r>
        <w:rPr>
          <w:rFonts w:hint="eastAsia"/>
          <w:color w:val="FF0000"/>
        </w:rPr>
        <w:t>的油管，油管接收信息后返回撞上防火墙；卡顿后会从I</w:t>
      </w:r>
      <w:r>
        <w:rPr>
          <w:color w:val="FF0000"/>
        </w:rPr>
        <w:t>PV4</w:t>
      </w:r>
      <w:r>
        <w:rPr>
          <w:rFonts w:hint="eastAsia"/>
          <w:color w:val="FF0000"/>
        </w:rPr>
        <w:t>走</w:t>
      </w:r>
      <w:r w:rsidR="00860FF7">
        <w:rPr>
          <w:rFonts w:hint="eastAsia"/>
          <w:color w:val="FF0000"/>
        </w:rPr>
        <w:t>代理</w:t>
      </w:r>
      <w:r>
        <w:rPr>
          <w:rFonts w:hint="eastAsia"/>
          <w:color w:val="FF0000"/>
        </w:rPr>
        <w:t>过去，但油管会判断主机有大陆的I</w:t>
      </w:r>
      <w:r>
        <w:rPr>
          <w:color w:val="FF0000"/>
        </w:rPr>
        <w:t>PV6</w:t>
      </w:r>
      <w:r>
        <w:rPr>
          <w:rFonts w:hint="eastAsia"/>
          <w:color w:val="FF0000"/>
        </w:rPr>
        <w:t>地址，从而减少或者没有广告。</w:t>
      </w:r>
    </w:p>
    <w:p w:rsidR="0029363A" w:rsidRDefault="0029363A" w:rsidP="0029363A">
      <w:pPr>
        <w:jc w:val="center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49D40446" wp14:editId="6276F84A">
            <wp:extent cx="3943350" cy="27051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63A" w:rsidRPr="00BE32BA" w:rsidRDefault="0029363A" w:rsidP="00AB4D80">
      <w:pPr>
        <w:rPr>
          <w:color w:val="FF0000"/>
        </w:rPr>
      </w:pPr>
      <w:r>
        <w:rPr>
          <w:rFonts w:hint="eastAsia"/>
          <w:color w:val="FF0000"/>
        </w:rPr>
        <w:t>不走I</w:t>
      </w:r>
      <w:r>
        <w:rPr>
          <w:color w:val="FF0000"/>
        </w:rPr>
        <w:t>PV6</w:t>
      </w:r>
      <w:r>
        <w:rPr>
          <w:rFonts w:hint="eastAsia"/>
          <w:color w:val="FF0000"/>
        </w:rPr>
        <w:t>的域名，如领英，在S</w:t>
      </w:r>
      <w:r>
        <w:rPr>
          <w:color w:val="FF0000"/>
        </w:rPr>
        <w:t>MARTDNS</w:t>
      </w:r>
      <w:r>
        <w:rPr>
          <w:rFonts w:hint="eastAsia"/>
          <w:color w:val="FF0000"/>
        </w:rPr>
        <w:t>中可单独屏蔽，如上图所示。</w:t>
      </w:r>
    </w:p>
    <w:p w:rsidR="00AB4D80" w:rsidRDefault="00AB4D80" w:rsidP="00AB4D80">
      <w:r>
        <w:rPr>
          <w:noProof/>
        </w:rPr>
        <w:drawing>
          <wp:inline distT="0" distB="0" distL="0" distR="0" wp14:anchorId="1043F949" wp14:editId="1ABF1208">
            <wp:extent cx="5274310" cy="2908935"/>
            <wp:effectExtent l="0" t="0" r="254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Default="00AB4D80" w:rsidP="00AB4D80"/>
    <w:p w:rsidR="00AB4D80" w:rsidRDefault="00AB4D80" w:rsidP="00AB4D80">
      <w:r>
        <w:rPr>
          <w:rFonts w:hint="eastAsia"/>
        </w:rPr>
        <w:t>上游服务器：</w:t>
      </w:r>
    </w:p>
    <w:p w:rsidR="00AB4D80" w:rsidRPr="00AA0289" w:rsidRDefault="00AB4D80" w:rsidP="00AB4D80">
      <w:r w:rsidRPr="00AA0289">
        <w:rPr>
          <w:rFonts w:hint="eastAsia"/>
        </w:rPr>
        <w:t>国内为：</w:t>
      </w:r>
      <w:r w:rsidRPr="00AA0289">
        <w:t>223.5.5.5, 223.6.6.6,</w:t>
      </w:r>
      <w:r>
        <w:t xml:space="preserve"> </w:t>
      </w:r>
      <w:r w:rsidRPr="00AA0289">
        <w:rPr>
          <w:rFonts w:hint="eastAsia"/>
        </w:rPr>
        <w:t>U</w:t>
      </w:r>
      <w:r w:rsidRPr="00AA0289">
        <w:t>DP</w:t>
      </w:r>
    </w:p>
    <w:p w:rsidR="00AB4D80" w:rsidRPr="007843BE" w:rsidRDefault="00AB4D80" w:rsidP="00AB4D80">
      <w:pPr>
        <w:rPr>
          <w:color w:val="FF0000"/>
          <w:u w:val="single"/>
        </w:rPr>
      </w:pPr>
      <w:r w:rsidRPr="00AA0289">
        <w:rPr>
          <w:rFonts w:hint="eastAsia"/>
        </w:rPr>
        <w:t>国外为：</w:t>
      </w:r>
      <w:r w:rsidR="00627DDB">
        <w:t>8</w:t>
      </w:r>
      <w:r w:rsidR="00627DDB">
        <w:rPr>
          <w:rFonts w:hint="eastAsia"/>
        </w:rPr>
        <w:t>.</w:t>
      </w:r>
      <w:r w:rsidR="00627DDB">
        <w:t>8</w:t>
      </w:r>
      <w:r w:rsidR="00627DDB">
        <w:rPr>
          <w:rFonts w:hint="eastAsia"/>
        </w:rPr>
        <w:t>.</w:t>
      </w:r>
      <w:r w:rsidR="00627DDB">
        <w:t>4</w:t>
      </w:r>
      <w:r w:rsidR="00627DDB">
        <w:rPr>
          <w:rFonts w:hint="eastAsia"/>
        </w:rPr>
        <w:t>.</w:t>
      </w:r>
      <w:r w:rsidR="00627DDB">
        <w:t>4</w:t>
      </w:r>
      <w:r w:rsidR="00627DDB">
        <w:rPr>
          <w:rFonts w:hint="eastAsia"/>
        </w:rPr>
        <w:t xml:space="preserve">， </w:t>
      </w:r>
      <w:r w:rsidR="00627DDB">
        <w:t>8</w:t>
      </w:r>
      <w:r w:rsidR="00627DDB">
        <w:rPr>
          <w:rFonts w:hint="eastAsia"/>
        </w:rPr>
        <w:t>.</w:t>
      </w:r>
      <w:r w:rsidR="00627DDB">
        <w:t>8</w:t>
      </w:r>
      <w:r w:rsidR="00627DDB">
        <w:rPr>
          <w:rFonts w:hint="eastAsia"/>
        </w:rPr>
        <w:t>.</w:t>
      </w:r>
      <w:r w:rsidR="00627DDB">
        <w:t>8</w:t>
      </w:r>
      <w:r w:rsidR="00627DDB">
        <w:rPr>
          <w:rFonts w:hint="eastAsia"/>
        </w:rPr>
        <w:t>.</w:t>
      </w:r>
      <w:r w:rsidR="00627DDB">
        <w:t>8</w:t>
      </w:r>
      <w:r>
        <w:rPr>
          <w:rFonts w:hint="eastAsia"/>
        </w:rPr>
        <w:t>，</w:t>
      </w:r>
      <w:r w:rsidR="005D7A99">
        <w:t>DOT</w:t>
      </w:r>
      <w:r w:rsidR="005D7A99">
        <w:rPr>
          <w:rFonts w:hint="eastAsia"/>
        </w:rPr>
        <w:t>，其它D</w:t>
      </w:r>
      <w:r w:rsidR="005D7A99">
        <w:t>OH</w:t>
      </w:r>
      <w:r w:rsidR="005D7A99">
        <w:rPr>
          <w:rFonts w:hint="eastAsia"/>
        </w:rPr>
        <w:t>节点亦可。</w:t>
      </w:r>
    </w:p>
    <w:p w:rsidR="00AB4D80" w:rsidRDefault="00AB4D80" w:rsidP="00AB4D80">
      <w:r>
        <w:rPr>
          <w:rFonts w:hint="eastAsia"/>
        </w:rPr>
        <w:t>此部分不需要设置太多D</w:t>
      </w:r>
      <w:r>
        <w:t>NS</w:t>
      </w:r>
      <w:r>
        <w:rPr>
          <w:rFonts w:hint="eastAsia"/>
        </w:rPr>
        <w:t>。</w:t>
      </w:r>
    </w:p>
    <w:p w:rsidR="00AB4D80" w:rsidRDefault="00AB4D80" w:rsidP="00AB4D80">
      <w:pPr>
        <w:rPr>
          <w:u w:val="single"/>
        </w:rPr>
      </w:pPr>
      <w:r>
        <w:rPr>
          <w:rFonts w:hint="eastAsia"/>
          <w:u w:val="single"/>
        </w:rPr>
        <w:t>//此时S</w:t>
      </w:r>
      <w:r>
        <w:rPr>
          <w:u w:val="single"/>
        </w:rPr>
        <w:t>MART</w:t>
      </w:r>
      <w:r>
        <w:rPr>
          <w:rFonts w:hint="eastAsia"/>
          <w:u w:val="single"/>
        </w:rPr>
        <w:t>进入服务状态，实际并未被任何服务使用。</w:t>
      </w:r>
    </w:p>
    <w:p w:rsidR="006B60D0" w:rsidRDefault="006B60D0" w:rsidP="00E71C84">
      <w:pPr>
        <w:pStyle w:val="3"/>
      </w:pPr>
      <w:r>
        <w:rPr>
          <w:rFonts w:hint="eastAsia"/>
        </w:rPr>
        <w:t>网络-&gt;负载均衡</w:t>
      </w:r>
    </w:p>
    <w:p w:rsidR="006B60D0" w:rsidRPr="006B60D0" w:rsidRDefault="006B60D0" w:rsidP="006B60D0">
      <w:r>
        <w:rPr>
          <w:rFonts w:hint="eastAsia"/>
        </w:rPr>
        <w:t>此项与PASSWALL的负载均衡</w:t>
      </w:r>
      <w:r w:rsidR="0076078B" w:rsidRPr="00486564">
        <w:rPr>
          <w:rFonts w:hint="eastAsia"/>
          <w:color w:val="FF0000"/>
          <w:u w:val="single"/>
        </w:rPr>
        <w:t>似乎</w:t>
      </w:r>
      <w:r>
        <w:rPr>
          <w:rFonts w:hint="eastAsia"/>
        </w:rPr>
        <w:t>有冲突，如果不用多WAN，此项建议直接禁用掉。</w:t>
      </w:r>
    </w:p>
    <w:p w:rsidR="00E71C84" w:rsidRDefault="00E71C84" w:rsidP="00E71C84">
      <w:pPr>
        <w:pStyle w:val="3"/>
      </w:pPr>
      <w:r>
        <w:rPr>
          <w:rFonts w:hint="eastAsia"/>
        </w:rPr>
        <w:lastRenderedPageBreak/>
        <w:t>接口</w:t>
      </w:r>
    </w:p>
    <w:p w:rsidR="00E71C84" w:rsidRDefault="00E71C84" w:rsidP="00E71C84">
      <w:r>
        <w:rPr>
          <w:rFonts w:hint="eastAsia"/>
        </w:rPr>
        <w:t>W</w:t>
      </w:r>
      <w:r>
        <w:t>AN</w:t>
      </w:r>
      <w:r>
        <w:rPr>
          <w:rFonts w:hint="eastAsia"/>
        </w:rPr>
        <w:t>口</w:t>
      </w:r>
      <w:r>
        <w:t>-&gt;</w:t>
      </w:r>
      <w:r>
        <w:rPr>
          <w:rFonts w:hint="eastAsia"/>
        </w:rPr>
        <w:t>高级设置：</w:t>
      </w:r>
    </w:p>
    <w:p w:rsidR="00E71C84" w:rsidRDefault="00E71C84" w:rsidP="00E71C8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使用内置IPV6管理，</w:t>
      </w:r>
    </w:p>
    <w:p w:rsidR="00E71C84" w:rsidRDefault="00E71C84" w:rsidP="00E71C8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取</w:t>
      </w:r>
      <w:r>
        <w:t>IPv6</w:t>
      </w:r>
      <w:r>
        <w:rPr>
          <w:rFonts w:hint="eastAsia"/>
        </w:rPr>
        <w:t>地址</w:t>
      </w:r>
      <w:r w:rsidR="003B53BF">
        <w:rPr>
          <w:rFonts w:hint="eastAsia"/>
        </w:rPr>
        <w:t>-</w:t>
      </w:r>
      <w:r w:rsidR="003B53BF">
        <w:t>&gt;</w:t>
      </w:r>
      <w:r w:rsidR="003B53BF">
        <w:rPr>
          <w:rFonts w:hint="eastAsia"/>
        </w:rPr>
        <w:t>自动</w:t>
      </w:r>
      <w:r>
        <w:rPr>
          <w:rFonts w:hint="eastAsia"/>
        </w:rPr>
        <w:t>，</w:t>
      </w:r>
    </w:p>
    <w:p w:rsidR="00E71C84" w:rsidRDefault="00E71C84" w:rsidP="00E71C8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使用默认网关，</w:t>
      </w:r>
    </w:p>
    <w:p w:rsidR="00E71C84" w:rsidRDefault="00E71C84" w:rsidP="00E71C8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使用对端通告的DNS服务器，取消勾选。//不然</w:t>
      </w:r>
      <w:r w:rsidR="003F47C6">
        <w:rPr>
          <w:rFonts w:hint="eastAsia"/>
        </w:rPr>
        <w:t>会下发</w:t>
      </w:r>
      <w:r>
        <w:rPr>
          <w:rFonts w:hint="eastAsia"/>
        </w:rPr>
        <w:t>运营商的DNS</w:t>
      </w:r>
      <w:r w:rsidR="003F47C6">
        <w:rPr>
          <w:rFonts w:hint="eastAsia"/>
        </w:rPr>
        <w:t>，导致客户端跳过路由器而直接使用公共DNS造成污染</w:t>
      </w:r>
      <w:r>
        <w:rPr>
          <w:rFonts w:hint="eastAsia"/>
        </w:rPr>
        <w:t>。</w:t>
      </w:r>
    </w:p>
    <w:p w:rsidR="00F4209D" w:rsidRDefault="00F4209D" w:rsidP="00E71C8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防火墙设置，默认为W</w:t>
      </w:r>
      <w:r>
        <w:t>AN</w:t>
      </w:r>
      <w:r>
        <w:rPr>
          <w:rFonts w:hint="eastAsia"/>
        </w:rPr>
        <w:t>/</w:t>
      </w:r>
      <w:r>
        <w:t>MAN</w:t>
      </w:r>
      <w:r>
        <w:rPr>
          <w:rFonts w:hint="eastAsia"/>
        </w:rPr>
        <w:t>即可，若默认有误则手动选中。</w:t>
      </w:r>
    </w:p>
    <w:p w:rsidR="00E71C84" w:rsidRDefault="00E71C84" w:rsidP="00E71C84"/>
    <w:p w:rsidR="00E71C84" w:rsidRDefault="00E71C84" w:rsidP="00E71C84">
      <w:r>
        <w:rPr>
          <w:rFonts w:hint="eastAsia"/>
        </w:rPr>
        <w:t>一般建议</w:t>
      </w:r>
      <w:r w:rsidR="00BC36D6">
        <w:rPr>
          <w:rFonts w:hint="eastAsia"/>
        </w:rPr>
        <w:t>外网口</w:t>
      </w:r>
      <w:r>
        <w:rPr>
          <w:rFonts w:hint="eastAsia"/>
        </w:rPr>
        <w:t>新增城域网接口，M</w:t>
      </w:r>
      <w:r>
        <w:t>AN</w:t>
      </w:r>
      <w:r>
        <w:rPr>
          <w:rFonts w:hint="eastAsia"/>
        </w:rPr>
        <w:t>口：</w:t>
      </w:r>
      <w:r w:rsidR="00BC36D6">
        <w:rPr>
          <w:rFonts w:hint="eastAsia"/>
        </w:rPr>
        <w:t>//和W</w:t>
      </w:r>
      <w:r w:rsidR="00BC36D6">
        <w:t>AN</w:t>
      </w:r>
      <w:r w:rsidR="00BC36D6">
        <w:rPr>
          <w:rFonts w:hint="eastAsia"/>
        </w:rPr>
        <w:t>共用一个口</w:t>
      </w:r>
    </w:p>
    <w:p w:rsidR="00E71C84" w:rsidRDefault="00BC36D6" w:rsidP="00E71C8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传输协议用D</w:t>
      </w:r>
      <w:r w:rsidR="007A69DB">
        <w:t>H</w:t>
      </w:r>
      <w:r>
        <w:t>CP</w:t>
      </w:r>
      <w:r>
        <w:rPr>
          <w:rFonts w:hint="eastAsia"/>
        </w:rPr>
        <w:t>客户端。这样就可以直接用I</w:t>
      </w:r>
      <w:r>
        <w:t>P</w:t>
      </w:r>
      <w:r>
        <w:rPr>
          <w:rFonts w:hint="eastAsia"/>
        </w:rPr>
        <w:t>访问上游的光猫。</w:t>
      </w:r>
    </w:p>
    <w:p w:rsidR="00BC36D6" w:rsidRDefault="00BC36D6" w:rsidP="00E71C8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但如果是docker版，据说会有问题，无法访问光猫。</w:t>
      </w:r>
    </w:p>
    <w:p w:rsidR="00F4209D" w:rsidRDefault="00F4209D" w:rsidP="00E71C8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防火墙设置，选择W</w:t>
      </w:r>
      <w:r>
        <w:t>AN</w:t>
      </w:r>
      <w:r>
        <w:rPr>
          <w:rFonts w:hint="eastAsia"/>
        </w:rPr>
        <w:t>/</w:t>
      </w:r>
      <w:r>
        <w:t>MAN</w:t>
      </w:r>
      <w:r>
        <w:rPr>
          <w:rFonts w:hint="eastAsia"/>
        </w:rPr>
        <w:t>。</w:t>
      </w:r>
    </w:p>
    <w:p w:rsidR="00BC36D6" w:rsidRDefault="00BC36D6" w:rsidP="00BC36D6"/>
    <w:p w:rsidR="00BC36D6" w:rsidRDefault="00BC36D6" w:rsidP="00BC36D6">
      <w:r>
        <w:rPr>
          <w:rFonts w:hint="eastAsia"/>
        </w:rPr>
        <w:t>L</w:t>
      </w:r>
      <w:r>
        <w:t>AN</w:t>
      </w:r>
      <w:r>
        <w:rPr>
          <w:rFonts w:hint="eastAsia"/>
        </w:rPr>
        <w:t>口</w:t>
      </w:r>
      <w:r>
        <w:t>-</w:t>
      </w:r>
      <w:r>
        <w:rPr>
          <w:rFonts w:hint="eastAsia"/>
        </w:rPr>
        <w:t>&gt;基本设置：</w:t>
      </w:r>
    </w:p>
    <w:p w:rsidR="00BC36D6" w:rsidRDefault="00BC36D6" w:rsidP="00BC36D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传输协议，静态地址，如192.</w:t>
      </w:r>
      <w:r>
        <w:t>168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.</w:t>
      </w:r>
      <w:r>
        <w:t>1</w:t>
      </w:r>
    </w:p>
    <w:p w:rsidR="00BC36D6" w:rsidRDefault="00BC36D6" w:rsidP="00BC36D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网关为路由器本身，如192.</w:t>
      </w:r>
      <w:r>
        <w:t>168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.</w:t>
      </w:r>
      <w:r>
        <w:t>1</w:t>
      </w:r>
    </w:p>
    <w:p w:rsidR="00BC36D6" w:rsidRDefault="00BC36D6" w:rsidP="00BC36D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不使用自定义的DNS服务器</w:t>
      </w:r>
      <w:r w:rsidR="00F04063">
        <w:rPr>
          <w:rFonts w:hint="eastAsia"/>
        </w:rPr>
        <w:t xml:space="preserve"> </w:t>
      </w:r>
      <w:r w:rsidR="00F04063">
        <w:t>//IPV4</w:t>
      </w:r>
      <w:r w:rsidR="00F04063">
        <w:rPr>
          <w:rFonts w:hint="eastAsia"/>
        </w:rPr>
        <w:t>的D</w:t>
      </w:r>
      <w:r w:rsidR="00F04063">
        <w:t>NS</w:t>
      </w:r>
      <w:r w:rsidR="00127EE8">
        <w:rPr>
          <w:rFonts w:hint="eastAsia"/>
        </w:rPr>
        <w:t>会从路由器本身的D</w:t>
      </w:r>
      <w:r w:rsidR="00127EE8">
        <w:t>NS</w:t>
      </w:r>
      <w:r w:rsidR="00127EE8">
        <w:rPr>
          <w:rFonts w:hint="eastAsia"/>
        </w:rPr>
        <w:t>体系走</w:t>
      </w:r>
    </w:p>
    <w:p w:rsidR="00BC36D6" w:rsidRDefault="00BC36D6" w:rsidP="00BC36D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IPV6分配长度为64</w:t>
      </w:r>
    </w:p>
    <w:p w:rsidR="00BC36D6" w:rsidRDefault="00BC36D6" w:rsidP="00BC36D6">
      <w:pPr>
        <w:pStyle w:val="a3"/>
        <w:numPr>
          <w:ilvl w:val="0"/>
          <w:numId w:val="4"/>
        </w:numPr>
        <w:ind w:firstLineChars="0"/>
      </w:pPr>
      <w:r>
        <w:t>IPV6</w:t>
      </w:r>
      <w:r>
        <w:rPr>
          <w:rFonts w:hint="eastAsia"/>
        </w:rPr>
        <w:t>后缀为 ::1</w:t>
      </w:r>
    </w:p>
    <w:p w:rsidR="00BC36D6" w:rsidRDefault="00BC36D6" w:rsidP="00BC36D6">
      <w:r>
        <w:rPr>
          <w:rFonts w:hint="eastAsia"/>
        </w:rPr>
        <w:t>L</w:t>
      </w:r>
      <w:r>
        <w:t>AN</w:t>
      </w:r>
      <w:r>
        <w:rPr>
          <w:rFonts w:hint="eastAsia"/>
        </w:rPr>
        <w:t>口-</w:t>
      </w:r>
      <w:r>
        <w:t>&gt;</w:t>
      </w:r>
      <w:r>
        <w:rPr>
          <w:rFonts w:hint="eastAsia"/>
        </w:rPr>
        <w:t>高级设置：</w:t>
      </w:r>
    </w:p>
    <w:p w:rsidR="00BC36D6" w:rsidRDefault="00BC36D6" w:rsidP="00BC36D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使用内置的I</w:t>
      </w:r>
      <w:r>
        <w:t>PV6</w:t>
      </w:r>
      <w:r>
        <w:rPr>
          <w:rFonts w:hint="eastAsia"/>
        </w:rPr>
        <w:t>管理</w:t>
      </w:r>
    </w:p>
    <w:p w:rsidR="00BC36D6" w:rsidRDefault="00BC36D6" w:rsidP="00BC36D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强制链路</w:t>
      </w:r>
    </w:p>
    <w:p w:rsidR="00BC36D6" w:rsidRDefault="00BC36D6" w:rsidP="00BC36D6">
      <w:r>
        <w:rPr>
          <w:rFonts w:hint="eastAsia"/>
        </w:rPr>
        <w:t>下方的高级设置，</w:t>
      </w:r>
    </w:p>
    <w:p w:rsidR="00BC36D6" w:rsidRDefault="00BC36D6" w:rsidP="00BC36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使用动态D</w:t>
      </w:r>
      <w:r>
        <w:t>HCP</w:t>
      </w:r>
    </w:p>
    <w:p w:rsidR="00BC36D6" w:rsidRDefault="00BC36D6" w:rsidP="00BC36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强制</w:t>
      </w:r>
    </w:p>
    <w:p w:rsidR="00BC36D6" w:rsidRDefault="006840FF" w:rsidP="00BC36D6">
      <w:r>
        <w:rPr>
          <w:rFonts w:hint="eastAsia"/>
        </w:rPr>
        <w:t>下方的</w:t>
      </w:r>
      <w:r w:rsidR="00BC36D6">
        <w:t>ipv6</w:t>
      </w:r>
      <w:r w:rsidR="00BC36D6">
        <w:rPr>
          <w:rFonts w:hint="eastAsia"/>
        </w:rPr>
        <w:t>设置</w:t>
      </w:r>
    </w:p>
    <w:p w:rsidR="00BC36D6" w:rsidRDefault="00BC36D6" w:rsidP="00BC36D6">
      <w:pPr>
        <w:pStyle w:val="a3"/>
        <w:numPr>
          <w:ilvl w:val="0"/>
          <w:numId w:val="7"/>
        </w:numPr>
        <w:ind w:firstLineChars="0"/>
      </w:pPr>
      <w:r w:rsidRPr="00BC36D6">
        <w:rPr>
          <w:rFonts w:hint="eastAsia"/>
        </w:rPr>
        <w:t>路由通告服务</w:t>
      </w:r>
      <w:r>
        <w:rPr>
          <w:rFonts w:hint="eastAsia"/>
        </w:rPr>
        <w:t>，服务器模式</w:t>
      </w:r>
    </w:p>
    <w:p w:rsidR="00BC36D6" w:rsidRDefault="00BC36D6" w:rsidP="00BC36D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D</w:t>
      </w:r>
      <w:r>
        <w:t>HCPV6</w:t>
      </w:r>
      <w:r>
        <w:rPr>
          <w:rFonts w:hint="eastAsia"/>
        </w:rPr>
        <w:t>服务，服务器模式 //不然会把M</w:t>
      </w:r>
      <w:r>
        <w:t>AC</w:t>
      </w:r>
      <w:r>
        <w:rPr>
          <w:rFonts w:hint="eastAsia"/>
        </w:rPr>
        <w:t>地址上传到上游网关，据说不安全</w:t>
      </w:r>
    </w:p>
    <w:p w:rsidR="00860FF7" w:rsidRDefault="00BC36D6" w:rsidP="00DE3DA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N</w:t>
      </w:r>
      <w:r>
        <w:t>DP</w:t>
      </w:r>
      <w:r>
        <w:rPr>
          <w:rFonts w:hint="eastAsia"/>
        </w:rPr>
        <w:t>代理，混合模式</w:t>
      </w:r>
      <w:r w:rsidR="009E0F48">
        <w:rPr>
          <w:rFonts w:hint="eastAsia"/>
        </w:rPr>
        <w:t xml:space="preserve"> //</w:t>
      </w:r>
      <w:proofErr w:type="gramStart"/>
      <w:r w:rsidR="009E0F48">
        <w:rPr>
          <w:rFonts w:hint="eastAsia"/>
        </w:rPr>
        <w:t>安卓只</w:t>
      </w:r>
      <w:proofErr w:type="gramEnd"/>
      <w:r w:rsidR="009E0F48">
        <w:rPr>
          <w:rFonts w:hint="eastAsia"/>
        </w:rPr>
        <w:t>支持无状态的IPV6</w:t>
      </w:r>
    </w:p>
    <w:p w:rsidR="00BC36D6" w:rsidRDefault="00BC36D6" w:rsidP="00DE3DA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总是通告默认路由，勾选</w:t>
      </w:r>
    </w:p>
    <w:p w:rsidR="00F369ED" w:rsidRPr="00F369ED" w:rsidRDefault="00F369ED" w:rsidP="00F369ED">
      <w:pPr>
        <w:rPr>
          <w:u w:val="single"/>
        </w:rPr>
      </w:pPr>
      <w:r w:rsidRPr="00F369ED">
        <w:rPr>
          <w:rFonts w:hint="eastAsia"/>
          <w:u w:val="single"/>
        </w:rPr>
        <w:t>I</w:t>
      </w:r>
      <w:r w:rsidRPr="00F369ED">
        <w:rPr>
          <w:u w:val="single"/>
        </w:rPr>
        <w:t>PV6</w:t>
      </w:r>
      <w:r w:rsidRPr="00F369ED">
        <w:rPr>
          <w:rFonts w:hint="eastAsia"/>
          <w:u w:val="single"/>
        </w:rPr>
        <w:t>的/</w:t>
      </w:r>
      <w:r w:rsidRPr="00F369ED">
        <w:rPr>
          <w:u w:val="single"/>
        </w:rPr>
        <w:t>64</w:t>
      </w:r>
      <w:r w:rsidRPr="00F369ED">
        <w:rPr>
          <w:rFonts w:hint="eastAsia"/>
          <w:u w:val="single"/>
        </w:rPr>
        <w:t>地址无法进行2级路由下发</w:t>
      </w:r>
      <w:r w:rsidR="00802171">
        <w:rPr>
          <w:rFonts w:hint="eastAsia"/>
          <w:u w:val="single"/>
        </w:rPr>
        <w:t>而只能采用通告和中继模式</w:t>
      </w:r>
      <w:r w:rsidRPr="00F369ED">
        <w:rPr>
          <w:rFonts w:hint="eastAsia"/>
          <w:u w:val="single"/>
        </w:rPr>
        <w:t>，</w:t>
      </w:r>
      <w:r w:rsidR="00802171">
        <w:rPr>
          <w:rFonts w:hint="eastAsia"/>
          <w:u w:val="single"/>
        </w:rPr>
        <w:t>设置很容易出问题，所以</w:t>
      </w:r>
      <w:r w:rsidRPr="00F369ED">
        <w:rPr>
          <w:rFonts w:hint="eastAsia"/>
          <w:u w:val="single"/>
        </w:rPr>
        <w:t>网络中不建议</w:t>
      </w:r>
      <w:r w:rsidR="00802171">
        <w:rPr>
          <w:rFonts w:hint="eastAsia"/>
          <w:u w:val="single"/>
        </w:rPr>
        <w:t>使用</w:t>
      </w:r>
      <w:r w:rsidRPr="00F369ED">
        <w:rPr>
          <w:rFonts w:hint="eastAsia"/>
          <w:u w:val="single"/>
        </w:rPr>
        <w:t>2级路由。</w:t>
      </w:r>
    </w:p>
    <w:p w:rsidR="00BC36D6" w:rsidRDefault="00BC36D6" w:rsidP="00402357">
      <w:pPr>
        <w:pStyle w:val="3"/>
      </w:pPr>
      <w:r>
        <w:rPr>
          <w:rFonts w:hint="eastAsia"/>
        </w:rPr>
        <w:t>D</w:t>
      </w:r>
      <w:r>
        <w:t>HCP</w:t>
      </w:r>
      <w:r>
        <w:rPr>
          <w:rFonts w:hint="eastAsia"/>
        </w:rPr>
        <w:t>/</w:t>
      </w:r>
      <w:r>
        <w:t>DNS</w:t>
      </w:r>
      <w:r w:rsidR="005E673C">
        <w:rPr>
          <w:rFonts w:hint="eastAsia"/>
        </w:rPr>
        <w:t>（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）</w:t>
      </w:r>
    </w:p>
    <w:p w:rsidR="006840FF" w:rsidRDefault="006840FF" w:rsidP="00BC36D6">
      <w:r>
        <w:rPr>
          <w:rFonts w:hint="eastAsia"/>
        </w:rPr>
        <w:t>基本设置：</w:t>
      </w:r>
    </w:p>
    <w:p w:rsidR="006840FF" w:rsidRDefault="006840FF" w:rsidP="00BC36D6">
      <w:pPr>
        <w:rPr>
          <w:color w:val="FF0000"/>
        </w:rPr>
      </w:pPr>
      <w:r>
        <w:rPr>
          <w:rFonts w:hint="eastAsia"/>
        </w:rPr>
        <w:t>D</w:t>
      </w:r>
      <w:r>
        <w:t>NS</w:t>
      </w:r>
      <w:r>
        <w:rPr>
          <w:rFonts w:hint="eastAsia"/>
        </w:rPr>
        <w:t>转发，填写1</w:t>
      </w:r>
      <w:r>
        <w:t xml:space="preserve">27.0.0.1#6054 </w:t>
      </w:r>
      <w:r w:rsidRPr="006840FF">
        <w:rPr>
          <w:color w:val="FF0000"/>
        </w:rPr>
        <w:t>//</w:t>
      </w:r>
      <w:r>
        <w:rPr>
          <w:color w:val="FF0000"/>
        </w:rPr>
        <w:t>#</w:t>
      </w:r>
      <w:r>
        <w:rPr>
          <w:rFonts w:hint="eastAsia"/>
          <w:color w:val="FF0000"/>
        </w:rPr>
        <w:t>不要错误写成冒号</w:t>
      </w:r>
    </w:p>
    <w:p w:rsidR="00D46469" w:rsidRDefault="00D46469" w:rsidP="00BC36D6">
      <w:r w:rsidRPr="00D46469">
        <w:rPr>
          <w:rFonts w:hint="eastAsia"/>
        </w:rPr>
        <w:t>重绑定保护，取消</w:t>
      </w:r>
    </w:p>
    <w:p w:rsidR="00A20A73" w:rsidRDefault="00A20A73" w:rsidP="00BC36D6">
      <w:r>
        <w:rPr>
          <w:rFonts w:hint="eastAsia"/>
        </w:rPr>
        <w:t xml:space="preserve">仅本地服务，取消 </w:t>
      </w:r>
      <w:r w:rsidRPr="00A20A73">
        <w:rPr>
          <w:rFonts w:hint="eastAsia"/>
          <w:u w:val="single"/>
        </w:rPr>
        <w:t>//上游I</w:t>
      </w:r>
      <w:r w:rsidRPr="00A20A73">
        <w:rPr>
          <w:u w:val="single"/>
        </w:rPr>
        <w:t>PV6</w:t>
      </w:r>
      <w:r w:rsidRPr="00A20A73">
        <w:rPr>
          <w:rFonts w:hint="eastAsia"/>
          <w:u w:val="single"/>
        </w:rPr>
        <w:t>前缀变更时，内网I</w:t>
      </w:r>
      <w:r w:rsidRPr="00A20A73">
        <w:rPr>
          <w:u w:val="single"/>
        </w:rPr>
        <w:t>PV6</w:t>
      </w:r>
      <w:r w:rsidRPr="00A20A73">
        <w:rPr>
          <w:rFonts w:hint="eastAsia"/>
          <w:u w:val="single"/>
        </w:rPr>
        <w:t>可能处于不同/</w:t>
      </w:r>
      <w:r w:rsidRPr="00A20A73">
        <w:rPr>
          <w:u w:val="single"/>
        </w:rPr>
        <w:t>64</w:t>
      </w:r>
      <w:r w:rsidRPr="00A20A73">
        <w:rPr>
          <w:rFonts w:hint="eastAsia"/>
          <w:u w:val="single"/>
        </w:rPr>
        <w:t>子网，导致I</w:t>
      </w:r>
      <w:r w:rsidRPr="00A20A73">
        <w:rPr>
          <w:u w:val="single"/>
        </w:rPr>
        <w:t>PV6</w:t>
      </w:r>
      <w:r w:rsidRPr="00A20A73">
        <w:rPr>
          <w:rFonts w:hint="eastAsia"/>
          <w:u w:val="single"/>
        </w:rPr>
        <w:t>解析失败。</w:t>
      </w:r>
    </w:p>
    <w:p w:rsidR="00A20A73" w:rsidRDefault="00A20A73" w:rsidP="00BC36D6">
      <w:r>
        <w:rPr>
          <w:rFonts w:hint="eastAsia"/>
        </w:rPr>
        <w:t>非全部地址，取消</w:t>
      </w:r>
    </w:p>
    <w:p w:rsidR="00BC36D6" w:rsidRDefault="00BC36D6" w:rsidP="00BC36D6">
      <w:r>
        <w:rPr>
          <w:rFonts w:hint="eastAsia"/>
        </w:rPr>
        <w:lastRenderedPageBreak/>
        <w:t>高级设置：</w:t>
      </w:r>
    </w:p>
    <w:p w:rsidR="00BC36D6" w:rsidRDefault="00BC36D6" w:rsidP="00BC36D6">
      <w:r w:rsidRPr="00BC36D6">
        <w:rPr>
          <w:rFonts w:hint="eastAsia"/>
        </w:rPr>
        <w:t>禁止解析</w:t>
      </w:r>
      <w:r w:rsidRPr="00BC36D6">
        <w:t xml:space="preserve"> IPv6 DNS 记录</w:t>
      </w:r>
      <w:r>
        <w:rPr>
          <w:rFonts w:hint="eastAsia"/>
        </w:rPr>
        <w:t>，取消勾选，启用I</w:t>
      </w:r>
      <w:r>
        <w:t>PV6</w:t>
      </w:r>
      <w:r>
        <w:rPr>
          <w:rFonts w:hint="eastAsia"/>
        </w:rPr>
        <w:t>解析。</w:t>
      </w:r>
    </w:p>
    <w:p w:rsidR="00D42264" w:rsidRDefault="001625E5" w:rsidP="00FD0016">
      <w:r w:rsidRPr="001625E5">
        <w:t>DNS 服务器端口</w:t>
      </w:r>
      <w:r>
        <w:rPr>
          <w:rFonts w:hint="eastAsia"/>
        </w:rPr>
        <w:t>：</w:t>
      </w:r>
      <w:r w:rsidR="00FC255E">
        <w:rPr>
          <w:rFonts w:hint="eastAsia"/>
        </w:rPr>
        <w:t>保持默认的</w:t>
      </w:r>
      <w:r w:rsidR="00BB0EAA">
        <w:rPr>
          <w:rFonts w:hint="eastAsia"/>
        </w:rPr>
        <w:t>53</w:t>
      </w:r>
    </w:p>
    <w:p w:rsidR="00D51256" w:rsidRDefault="00D51256" w:rsidP="00FD0016">
      <w:r>
        <w:rPr>
          <w:rFonts w:hint="eastAsia"/>
        </w:rPr>
        <w:t>最大并发查询数，建议加大为9</w:t>
      </w:r>
      <w:r>
        <w:t>999</w:t>
      </w:r>
      <w:r w:rsidR="00FB50E3">
        <w:t xml:space="preserve"> </w:t>
      </w:r>
      <w:r w:rsidR="00FB50E3">
        <w:rPr>
          <w:rFonts w:hint="eastAsia"/>
        </w:rPr>
        <w:t>//其实意义不大</w:t>
      </w:r>
    </w:p>
    <w:p w:rsid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至此，所有D</w:t>
      </w:r>
      <w:r>
        <w:rPr>
          <w:u w:val="single"/>
        </w:rPr>
        <w:t>NS</w:t>
      </w:r>
      <w:r>
        <w:rPr>
          <w:rFonts w:hint="eastAsia"/>
          <w:u w:val="single"/>
        </w:rPr>
        <w:t>会进入路由器，之后被转发到S</w:t>
      </w:r>
      <w:r>
        <w:rPr>
          <w:u w:val="single"/>
        </w:rPr>
        <w:t>MARTDNS</w:t>
      </w:r>
      <w:r>
        <w:rPr>
          <w:rFonts w:hint="eastAsia"/>
          <w:u w:val="single"/>
        </w:rPr>
        <w:t>的6</w:t>
      </w:r>
      <w:r>
        <w:rPr>
          <w:u w:val="single"/>
        </w:rPr>
        <w:t>054</w:t>
      </w:r>
      <w:r>
        <w:rPr>
          <w:rFonts w:hint="eastAsia"/>
          <w:u w:val="single"/>
        </w:rPr>
        <w:t>口，即阿里D</w:t>
      </w:r>
      <w:r>
        <w:rPr>
          <w:u w:val="single"/>
        </w:rPr>
        <w:t>NS</w:t>
      </w:r>
      <w:r>
        <w:rPr>
          <w:rFonts w:hint="eastAsia"/>
          <w:u w:val="single"/>
        </w:rPr>
        <w:t>。</w:t>
      </w:r>
    </w:p>
    <w:p w:rsidR="00E37857" w:rsidRP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</w:t>
      </w:r>
      <w:r w:rsidR="0005354A">
        <w:rPr>
          <w:rFonts w:hint="eastAsia"/>
          <w:color w:val="FF0000"/>
          <w:u w:val="single"/>
        </w:rPr>
        <w:t>此时并没有分流！也就是会存在D</w:t>
      </w:r>
      <w:r w:rsidR="0005354A">
        <w:rPr>
          <w:color w:val="FF0000"/>
          <w:u w:val="single"/>
        </w:rPr>
        <w:t>NS</w:t>
      </w:r>
      <w:r w:rsidR="0005354A">
        <w:rPr>
          <w:rFonts w:hint="eastAsia"/>
          <w:color w:val="FF0000"/>
          <w:u w:val="single"/>
        </w:rPr>
        <w:t>污染。</w:t>
      </w:r>
    </w:p>
    <w:p w:rsidR="00916101" w:rsidRDefault="00916101" w:rsidP="00402357">
      <w:pPr>
        <w:pStyle w:val="3"/>
      </w:pPr>
      <w:r>
        <w:rPr>
          <w:rFonts w:hint="eastAsia"/>
        </w:rPr>
        <w:t>防火墙</w:t>
      </w:r>
    </w:p>
    <w:p w:rsidR="00916101" w:rsidRDefault="00916101" w:rsidP="00916101">
      <w:r>
        <w:rPr>
          <w:rFonts w:hint="eastAsia"/>
        </w:rPr>
        <w:t>自定义规则</w:t>
      </w:r>
      <w:r w:rsidR="00486564">
        <w:rPr>
          <w:rFonts w:hint="eastAsia"/>
        </w:rPr>
        <w:t>，全部注释掉。</w:t>
      </w:r>
    </w:p>
    <w:p w:rsidR="005D4EAF" w:rsidRDefault="005D4EAF" w:rsidP="005D4EAF">
      <w:r>
        <w:t>#</w:t>
      </w:r>
      <w:proofErr w:type="spellStart"/>
      <w:r>
        <w:t>iptables</w:t>
      </w:r>
      <w:proofErr w:type="spellEnd"/>
      <w:r>
        <w:t xml:space="preserve"> -t </w:t>
      </w:r>
      <w:proofErr w:type="spellStart"/>
      <w:r>
        <w:t>nat</w:t>
      </w:r>
      <w:proofErr w:type="spellEnd"/>
      <w:r>
        <w:t xml:space="preserve"> -A PREROUTING -p </w:t>
      </w:r>
      <w:proofErr w:type="spellStart"/>
      <w:r>
        <w:t>udp</w:t>
      </w:r>
      <w:proofErr w:type="spellEnd"/>
      <w:r>
        <w:t xml:space="preserve"> --</w:t>
      </w:r>
      <w:proofErr w:type="spellStart"/>
      <w:r>
        <w:t>dport</w:t>
      </w:r>
      <w:proofErr w:type="spellEnd"/>
      <w:r>
        <w:t xml:space="preserve"> 53 -j REDIRECT --to-ports 53</w:t>
      </w:r>
    </w:p>
    <w:p w:rsidR="005D4EAF" w:rsidRDefault="005D4EAF" w:rsidP="005D4EAF">
      <w:r>
        <w:t>#</w:t>
      </w:r>
      <w:proofErr w:type="spellStart"/>
      <w:r>
        <w:t>iptables</w:t>
      </w:r>
      <w:proofErr w:type="spellEnd"/>
      <w:r>
        <w:t xml:space="preserve"> -t </w:t>
      </w:r>
      <w:proofErr w:type="spellStart"/>
      <w:r>
        <w:t>nat</w:t>
      </w:r>
      <w:proofErr w:type="spellEnd"/>
      <w:r>
        <w:t xml:space="preserve"> -A PREROUTING -p </w:t>
      </w:r>
      <w:proofErr w:type="spellStart"/>
      <w:r>
        <w:t>tcp</w:t>
      </w:r>
      <w:proofErr w:type="spellEnd"/>
      <w:r>
        <w:t xml:space="preserve"> --</w:t>
      </w:r>
      <w:proofErr w:type="spellStart"/>
      <w:r>
        <w:t>dport</w:t>
      </w:r>
      <w:proofErr w:type="spellEnd"/>
      <w:r>
        <w:t xml:space="preserve"> 53 -j REDIRECT --to-ports 53</w:t>
      </w:r>
    </w:p>
    <w:p w:rsidR="005D4EAF" w:rsidRDefault="005D4EAF" w:rsidP="005D4EAF">
      <w:r>
        <w:t xml:space="preserve">#ip6tables -t </w:t>
      </w:r>
      <w:proofErr w:type="spellStart"/>
      <w:r>
        <w:t>nat</w:t>
      </w:r>
      <w:proofErr w:type="spellEnd"/>
      <w:r>
        <w:t xml:space="preserve"> -A PREROUTING -p </w:t>
      </w:r>
      <w:proofErr w:type="spellStart"/>
      <w:r>
        <w:t>udp</w:t>
      </w:r>
      <w:proofErr w:type="spellEnd"/>
      <w:r>
        <w:t xml:space="preserve"> --</w:t>
      </w:r>
      <w:proofErr w:type="spellStart"/>
      <w:r>
        <w:t>dport</w:t>
      </w:r>
      <w:proofErr w:type="spellEnd"/>
      <w:r>
        <w:t xml:space="preserve"> 53 -j REDIRECT --to-ports 53</w:t>
      </w:r>
    </w:p>
    <w:p w:rsidR="005D4EAF" w:rsidRDefault="005D4EAF" w:rsidP="005D4EAF">
      <w:r>
        <w:t xml:space="preserve">#ip6tables -t </w:t>
      </w:r>
      <w:proofErr w:type="spellStart"/>
      <w:r>
        <w:t>nat</w:t>
      </w:r>
      <w:proofErr w:type="spellEnd"/>
      <w:r>
        <w:t xml:space="preserve"> -A PREROUTING -p </w:t>
      </w:r>
      <w:proofErr w:type="spellStart"/>
      <w:r>
        <w:t>tcp</w:t>
      </w:r>
      <w:proofErr w:type="spellEnd"/>
      <w:r>
        <w:t xml:space="preserve"> --</w:t>
      </w:r>
      <w:proofErr w:type="spellStart"/>
      <w:r>
        <w:t>dport</w:t>
      </w:r>
      <w:proofErr w:type="spellEnd"/>
      <w:r>
        <w:t xml:space="preserve"> 53 -j REDIRECT --to-ports 53</w:t>
      </w:r>
    </w:p>
    <w:p w:rsidR="00916101" w:rsidRPr="00916101" w:rsidRDefault="00D66487" w:rsidP="00916101">
      <w:r>
        <w:rPr>
          <w:rFonts w:hint="eastAsia"/>
        </w:rPr>
        <w:t>注释掉这些</w:t>
      </w:r>
      <w:r w:rsidR="00916101">
        <w:rPr>
          <w:rFonts w:hint="eastAsia"/>
        </w:rPr>
        <w:t>行，防止防火墙规则跨越A</w:t>
      </w:r>
      <w:r w:rsidR="00916101">
        <w:t>DGUARD</w:t>
      </w:r>
      <w:r w:rsidR="003C7A96">
        <w:rPr>
          <w:rFonts w:hint="eastAsia"/>
        </w:rPr>
        <w:t>的端口</w:t>
      </w:r>
      <w:r w:rsidR="005D4EAF">
        <w:rPr>
          <w:rFonts w:hint="eastAsia"/>
        </w:rPr>
        <w:t>。</w:t>
      </w:r>
    </w:p>
    <w:p w:rsidR="00FE3AF9" w:rsidRDefault="00FE3AF9" w:rsidP="00402357">
      <w:pPr>
        <w:pStyle w:val="3"/>
      </w:pPr>
      <w:r>
        <w:rPr>
          <w:rFonts w:hint="eastAsia"/>
        </w:rPr>
        <w:t>A</w:t>
      </w:r>
      <w:r>
        <w:t>CC</w:t>
      </w:r>
      <w:r>
        <w:rPr>
          <w:rFonts w:hint="eastAsia"/>
        </w:rPr>
        <w:t>网络加速设置</w:t>
      </w:r>
    </w:p>
    <w:p w:rsidR="00FE3AF9" w:rsidRPr="00FE3AF9" w:rsidRDefault="00FE3AF9" w:rsidP="00FE3AF9">
      <w:r>
        <w:rPr>
          <w:rFonts w:hint="eastAsia"/>
        </w:rPr>
        <w:t>建议除F</w:t>
      </w:r>
      <w:r>
        <w:t>ULLCONE</w:t>
      </w:r>
      <w:r w:rsidR="0016250D">
        <w:t>(</w:t>
      </w:r>
      <w:r w:rsidR="0016250D">
        <w:rPr>
          <w:rFonts w:hint="eastAsia"/>
        </w:rPr>
        <w:t>全锥形NAT</w:t>
      </w:r>
      <w:r w:rsidR="0016250D">
        <w:t>)</w:t>
      </w:r>
      <w:r>
        <w:rPr>
          <w:rFonts w:hint="eastAsia"/>
        </w:rPr>
        <w:t>外全部取消，D</w:t>
      </w:r>
      <w:r>
        <w:t>NS</w:t>
      </w:r>
      <w:r>
        <w:rPr>
          <w:rFonts w:hint="eastAsia"/>
        </w:rPr>
        <w:t>加速必须取消。</w:t>
      </w:r>
    </w:p>
    <w:p w:rsidR="00275648" w:rsidRDefault="00275648" w:rsidP="00275648">
      <w:pPr>
        <w:pStyle w:val="3"/>
      </w:pPr>
      <w:r>
        <w:rPr>
          <w:rFonts w:hint="eastAsia"/>
        </w:rPr>
        <w:t>P</w:t>
      </w:r>
      <w:r>
        <w:t>ASSWALL</w:t>
      </w:r>
    </w:p>
    <w:p w:rsidR="00275648" w:rsidRDefault="00275648" w:rsidP="00275648">
      <w:r>
        <w:rPr>
          <w:rFonts w:hint="eastAsia"/>
        </w:rPr>
        <w:t>-&gt;节点列表，</w:t>
      </w:r>
      <w:r>
        <w:t xml:space="preserve"> </w:t>
      </w:r>
    </w:p>
    <w:p w:rsidR="00275648" w:rsidRDefault="00275648" w:rsidP="00275648">
      <w:r>
        <w:rPr>
          <w:rFonts w:hint="eastAsia"/>
        </w:rPr>
        <w:t>如果VPS用fail2ban保护了SSRR，千万记得要取消</w:t>
      </w:r>
      <w:proofErr w:type="spellStart"/>
      <w:r>
        <w:t>Tcping</w:t>
      </w:r>
      <w:proofErr w:type="spellEnd"/>
      <w:r>
        <w:rPr>
          <w:rFonts w:hint="eastAsia"/>
        </w:rPr>
        <w:t>，不然会留下错误日志导致I</w:t>
      </w:r>
      <w:r>
        <w:t>P</w:t>
      </w:r>
      <w:r w:rsidR="00CF7502">
        <w:rPr>
          <w:rFonts w:hint="eastAsia"/>
        </w:rPr>
        <w:t>被封。</w:t>
      </w:r>
      <w:r w:rsidR="00CF7502">
        <w:t xml:space="preserve"> </w:t>
      </w:r>
    </w:p>
    <w:p w:rsidR="00E3688F" w:rsidRDefault="00E3688F" w:rsidP="00275648">
      <w:r>
        <w:rPr>
          <w:noProof/>
        </w:rPr>
        <w:drawing>
          <wp:inline distT="0" distB="0" distL="0" distR="0" wp14:anchorId="3F4CCECF" wp14:editId="254CB6EF">
            <wp:extent cx="5274310" cy="9848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/>
    <w:p w:rsidR="005F3F78" w:rsidRPr="005F3F78" w:rsidRDefault="005F3F78" w:rsidP="00275648">
      <w:pPr>
        <w:rPr>
          <w:color w:val="FF0000"/>
          <w:u w:val="single"/>
        </w:rPr>
      </w:pPr>
      <w:r>
        <w:rPr>
          <w:rFonts w:hint="eastAsia"/>
          <w:color w:val="FF0000"/>
          <w:u w:val="single"/>
        </w:rPr>
        <w:t>//</w:t>
      </w:r>
      <w:r w:rsidR="00A20A73">
        <w:rPr>
          <w:rFonts w:hint="eastAsia"/>
          <w:color w:val="FF0000"/>
          <w:u w:val="single"/>
        </w:rPr>
        <w:t>I</w:t>
      </w:r>
      <w:r w:rsidR="00A20A73">
        <w:rPr>
          <w:color w:val="FF0000"/>
          <w:u w:val="single"/>
        </w:rPr>
        <w:t>PV6</w:t>
      </w:r>
      <w:r w:rsidR="00A20A73">
        <w:rPr>
          <w:rFonts w:hint="eastAsia"/>
          <w:color w:val="FF0000"/>
          <w:u w:val="single"/>
        </w:rPr>
        <w:t>的节点建议直接用I</w:t>
      </w:r>
      <w:r w:rsidR="00A20A73">
        <w:rPr>
          <w:color w:val="FF0000"/>
          <w:u w:val="single"/>
        </w:rPr>
        <w:t>PV6</w:t>
      </w:r>
      <w:r w:rsidR="00A20A73">
        <w:rPr>
          <w:rFonts w:hint="eastAsia"/>
          <w:color w:val="FF0000"/>
          <w:u w:val="single"/>
        </w:rPr>
        <w:t>地址（而不是域名节点）</w:t>
      </w:r>
      <w:r>
        <w:rPr>
          <w:rFonts w:hint="eastAsia"/>
          <w:color w:val="FF0000"/>
          <w:u w:val="single"/>
        </w:rPr>
        <w:t>，否则可能</w:t>
      </w:r>
      <w:r w:rsidR="00A20A73">
        <w:rPr>
          <w:rFonts w:hint="eastAsia"/>
          <w:color w:val="FF0000"/>
          <w:u w:val="single"/>
        </w:rPr>
        <w:t>D</w:t>
      </w:r>
      <w:r w:rsidR="00A20A73">
        <w:rPr>
          <w:color w:val="FF0000"/>
          <w:u w:val="single"/>
        </w:rPr>
        <w:t>NS</w:t>
      </w:r>
      <w:r w:rsidR="00A20A73">
        <w:rPr>
          <w:rFonts w:hint="eastAsia"/>
          <w:color w:val="FF0000"/>
          <w:u w:val="single"/>
        </w:rPr>
        <w:t>解析失败导致</w:t>
      </w:r>
      <w:r>
        <w:rPr>
          <w:rFonts w:hint="eastAsia"/>
          <w:color w:val="FF0000"/>
          <w:u w:val="single"/>
        </w:rPr>
        <w:t>无法开启均衡。</w:t>
      </w:r>
      <w:r w:rsidR="00A20A73" w:rsidRPr="005F3F78">
        <w:rPr>
          <w:color w:val="FF0000"/>
          <w:u w:val="single"/>
        </w:rPr>
        <w:t xml:space="preserve"> </w:t>
      </w:r>
    </w:p>
    <w:p w:rsidR="00275648" w:rsidRDefault="00275648" w:rsidP="00275648">
      <w:r>
        <w:rPr>
          <w:rFonts w:hint="eastAsia"/>
        </w:rPr>
        <w:t>添加以下节点，以开启负载均衡：</w:t>
      </w:r>
    </w:p>
    <w:p w:rsidR="00275648" w:rsidRDefault="00275648" w:rsidP="00275648">
      <w:r>
        <w:rPr>
          <w:noProof/>
        </w:rPr>
        <w:lastRenderedPageBreak/>
        <w:drawing>
          <wp:inline distT="0" distB="0" distL="0" distR="0" wp14:anchorId="380C11A9" wp14:editId="420E3F7C">
            <wp:extent cx="5274310" cy="40671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>
      <w:r>
        <w:rPr>
          <w:rFonts w:hint="eastAsia"/>
        </w:rPr>
        <w:t>其类型、密码、加密方式等，必须与“负载均衡”中的所有节点一模一样！否则无法工作。</w:t>
      </w:r>
    </w:p>
    <w:p w:rsidR="00275648" w:rsidRDefault="00275648" w:rsidP="00275648">
      <w:r>
        <w:rPr>
          <w:noProof/>
        </w:rPr>
        <w:drawing>
          <wp:inline distT="0" distB="0" distL="0" distR="0" wp14:anchorId="37A64FA4" wp14:editId="024A0705">
            <wp:extent cx="5274310" cy="14351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/>
    <w:p w:rsidR="00275648" w:rsidRDefault="00275648" w:rsidP="00275648">
      <w:r>
        <w:rPr>
          <w:rFonts w:hint="eastAsia"/>
        </w:rPr>
        <w:t>基本设置-&gt;</w:t>
      </w:r>
      <w:r>
        <w:t>DNS</w:t>
      </w:r>
      <w:r>
        <w:rPr>
          <w:rFonts w:hint="eastAsia"/>
        </w:rPr>
        <w:t>：（不要开启</w:t>
      </w:r>
      <w:proofErr w:type="spellStart"/>
      <w:r>
        <w:t>chinadns</w:t>
      </w:r>
      <w:proofErr w:type="spellEnd"/>
      <w:r>
        <w:t>-NG</w:t>
      </w:r>
      <w:r>
        <w:rPr>
          <w:rFonts w:hint="eastAsia"/>
        </w:rPr>
        <w:t>为上游）</w:t>
      </w:r>
    </w:p>
    <w:p w:rsidR="00117881" w:rsidRDefault="00117881" w:rsidP="00275648">
      <w:r>
        <w:rPr>
          <w:rFonts w:hint="eastAsia"/>
        </w:rPr>
        <w:t>若为其它版本，此画面会不同，但原则不变：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国内为D</w:t>
      </w:r>
      <w:r w:rsidRPr="00787B18">
        <w:rPr>
          <w:color w:val="FF0000"/>
        </w:rPr>
        <w:t>NSMASQ</w:t>
      </w:r>
      <w:r w:rsidRPr="00787B18">
        <w:rPr>
          <w:rFonts w:hint="eastAsia"/>
          <w:color w:val="FF0000"/>
        </w:rPr>
        <w:t>解析，转发到S</w:t>
      </w:r>
      <w:r w:rsidRPr="00787B18">
        <w:rPr>
          <w:color w:val="FF0000"/>
        </w:rPr>
        <w:t>MART</w:t>
      </w:r>
      <w:r w:rsidRPr="00787B18">
        <w:rPr>
          <w:rFonts w:hint="eastAsia"/>
          <w:color w:val="FF0000"/>
        </w:rPr>
        <w:t>的6</w:t>
      </w:r>
      <w:r w:rsidRPr="00787B18">
        <w:rPr>
          <w:color w:val="FF0000"/>
        </w:rPr>
        <w:t>054</w:t>
      </w:r>
      <w:r w:rsidRPr="00787B18">
        <w:rPr>
          <w:rFonts w:hint="eastAsia"/>
          <w:color w:val="FF0000"/>
        </w:rPr>
        <w:t>国内端口；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过滤模式为U</w:t>
      </w:r>
      <w:r w:rsidRPr="00787B18">
        <w:rPr>
          <w:color w:val="FF0000"/>
        </w:rPr>
        <w:t>DP</w:t>
      </w:r>
      <w:r w:rsidRPr="00787B18">
        <w:rPr>
          <w:rFonts w:hint="eastAsia"/>
          <w:color w:val="FF0000"/>
        </w:rPr>
        <w:t>，地址可能为1</w:t>
      </w:r>
      <w:r w:rsidRPr="00787B18">
        <w:rPr>
          <w:color w:val="FF0000"/>
        </w:rPr>
        <w:t>27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1:7054</w:t>
      </w:r>
      <w:r w:rsidRPr="00787B18">
        <w:rPr>
          <w:rFonts w:hint="eastAsia"/>
          <w:color w:val="FF0000"/>
        </w:rPr>
        <w:t>，用冒号或者#号取决于不同版本，设置成功后看日志即可确认是否正确。</w:t>
      </w:r>
    </w:p>
    <w:p w:rsidR="00275648" w:rsidRDefault="00C9691E" w:rsidP="00275648">
      <w:r>
        <w:rPr>
          <w:noProof/>
        </w:rPr>
        <w:lastRenderedPageBreak/>
        <w:drawing>
          <wp:inline distT="0" distB="0" distL="0" distR="0" wp14:anchorId="5ABF03BD" wp14:editId="5561D94D">
            <wp:extent cx="5274310" cy="261429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DA4353" w:rsidP="00275648">
      <w:r>
        <w:rPr>
          <w:rFonts w:hint="eastAsia"/>
        </w:rPr>
        <w:t>高级设置-</w:t>
      </w:r>
      <w:r>
        <w:t>&gt;</w:t>
      </w:r>
      <w:r>
        <w:rPr>
          <w:rFonts w:hint="eastAsia"/>
        </w:rPr>
        <w:t>定时配置-</w:t>
      </w:r>
      <w:r>
        <w:t>&gt;</w:t>
      </w:r>
      <w:r>
        <w:rPr>
          <w:rFonts w:hint="eastAsia"/>
        </w:rPr>
        <w:t>启动守护进程，勾选。</w:t>
      </w:r>
    </w:p>
    <w:p w:rsidR="00894C13" w:rsidRPr="00953F2B" w:rsidRDefault="00894C13" w:rsidP="00275648">
      <w:r w:rsidRPr="00953F2B">
        <w:t>IPv6透明代理(</w:t>
      </w:r>
      <w:proofErr w:type="spellStart"/>
      <w:r w:rsidRPr="00953F2B">
        <w:t>TProxy</w:t>
      </w:r>
      <w:proofErr w:type="spellEnd"/>
      <w:r w:rsidRPr="00953F2B">
        <w:t>)</w:t>
      </w:r>
      <w:r w:rsidR="00953F2B" w:rsidRPr="00953F2B">
        <w:rPr>
          <w:rFonts w:hint="eastAsia"/>
        </w:rPr>
        <w:t>只能用于N</w:t>
      </w:r>
      <w:r w:rsidR="00953F2B" w:rsidRPr="00953F2B">
        <w:t>AT6</w:t>
      </w:r>
      <w:r w:rsidR="00953F2B" w:rsidRPr="00953F2B">
        <w:rPr>
          <w:rFonts w:hint="eastAsia"/>
        </w:rPr>
        <w:t>，也就是非公网I</w:t>
      </w:r>
      <w:r w:rsidR="00953F2B" w:rsidRPr="00953F2B">
        <w:t>PV6</w:t>
      </w:r>
      <w:r w:rsidR="00953F2B" w:rsidRPr="00953F2B">
        <w:rPr>
          <w:rFonts w:hint="eastAsia"/>
        </w:rPr>
        <w:t>的内网，一般不建议这样设置，故不建议开启</w:t>
      </w:r>
      <w:r w:rsidR="00516247" w:rsidRPr="00953F2B">
        <w:rPr>
          <w:rFonts w:hint="eastAsia"/>
        </w:rPr>
        <w:t>。</w:t>
      </w:r>
      <w:r w:rsidR="00965B1B" w:rsidRPr="00965B1B">
        <w:rPr>
          <w:rFonts w:hint="eastAsia"/>
          <w:color w:val="FF0000"/>
        </w:rPr>
        <w:t>//此处不开正好满足国内I</w:t>
      </w:r>
      <w:r w:rsidR="00965B1B" w:rsidRPr="00965B1B">
        <w:rPr>
          <w:color w:val="FF0000"/>
        </w:rPr>
        <w:t>PV6</w:t>
      </w:r>
      <w:r w:rsidR="00965B1B" w:rsidRPr="00965B1B">
        <w:rPr>
          <w:rFonts w:hint="eastAsia"/>
          <w:color w:val="FF0000"/>
        </w:rPr>
        <w:t>地址透露给油管的需求，即故意撞墙。</w:t>
      </w:r>
    </w:p>
    <w:p w:rsidR="00275648" w:rsidRDefault="00275648" w:rsidP="00275648">
      <w:r>
        <w:rPr>
          <w:rFonts w:hint="eastAsia"/>
        </w:rPr>
        <w:t>直连/代理名单管理-</w:t>
      </w:r>
      <w:r>
        <w:t>&gt;</w:t>
      </w:r>
      <w:r>
        <w:rPr>
          <w:rFonts w:hint="eastAsia"/>
        </w:rPr>
        <w:t>代理列表：</w:t>
      </w:r>
    </w:p>
    <w:p w:rsidR="00275648" w:rsidRDefault="00275648" w:rsidP="00275648">
      <w:r>
        <w:rPr>
          <w:rFonts w:hint="eastAsia"/>
        </w:rPr>
        <w:t>已默认</w:t>
      </w:r>
      <w:proofErr w:type="spellStart"/>
      <w:r>
        <w:rPr>
          <w:rFonts w:hint="eastAsia"/>
        </w:rPr>
        <w:t>d</w:t>
      </w:r>
      <w:r>
        <w:t>ns.google</w:t>
      </w:r>
      <w:proofErr w:type="spellEnd"/>
      <w:r w:rsidR="008D7835">
        <w:rPr>
          <w:rFonts w:hint="eastAsia"/>
        </w:rPr>
        <w:t>和IP（</w:t>
      </w:r>
      <w:r w:rsidR="00766CBE" w:rsidRPr="00766CBE">
        <w:t>8.8.8.8，8.8.4.4</w:t>
      </w:r>
      <w:r w:rsidR="008D7835">
        <w:rPr>
          <w:rFonts w:hint="eastAsia"/>
        </w:rPr>
        <w:t>）</w:t>
      </w:r>
      <w:r>
        <w:rPr>
          <w:rFonts w:hint="eastAsia"/>
        </w:rPr>
        <w:t>走代理表，</w:t>
      </w:r>
      <w:r w:rsidR="00C647F5">
        <w:rPr>
          <w:rFonts w:hint="eastAsia"/>
        </w:rPr>
        <w:t>若没有请自行添加</w:t>
      </w:r>
      <w:r>
        <w:rPr>
          <w:rFonts w:hint="eastAsia"/>
        </w:rPr>
        <w:t>。</w:t>
      </w:r>
      <w:r w:rsidR="00C43C0E">
        <w:rPr>
          <w:rFonts w:hint="eastAsia"/>
        </w:rPr>
        <w:t>若有其它国外D</w:t>
      </w:r>
      <w:r w:rsidR="00C43C0E">
        <w:t>NS</w:t>
      </w:r>
      <w:r w:rsidR="00C43C0E">
        <w:rPr>
          <w:rFonts w:hint="eastAsia"/>
        </w:rPr>
        <w:t>，也一并</w:t>
      </w:r>
      <w:r w:rsidR="00BA6CA9">
        <w:rPr>
          <w:rFonts w:hint="eastAsia"/>
        </w:rPr>
        <w:t>把</w:t>
      </w:r>
      <w:r w:rsidR="00BA6CA9" w:rsidRPr="0035190B">
        <w:rPr>
          <w:rFonts w:hint="eastAsia"/>
        </w:rPr>
        <w:t>域名</w:t>
      </w:r>
      <w:r w:rsidR="00010CC8" w:rsidRPr="0035190B">
        <w:rPr>
          <w:rFonts w:hint="eastAsia"/>
        </w:rPr>
        <w:t>和</w:t>
      </w:r>
      <w:r w:rsidR="00BA6CA9" w:rsidRPr="0035190B">
        <w:rPr>
          <w:rFonts w:hint="eastAsia"/>
        </w:rPr>
        <w:t>I</w:t>
      </w:r>
      <w:r w:rsidR="00CE58DE" w:rsidRPr="0035190B">
        <w:t>P</w:t>
      </w:r>
      <w:r w:rsidR="00CE58DE" w:rsidRPr="0035190B">
        <w:rPr>
          <w:rFonts w:hint="eastAsia"/>
        </w:rPr>
        <w:t>地址</w:t>
      </w:r>
      <w:r w:rsidR="00C43C0E">
        <w:rPr>
          <w:rFonts w:hint="eastAsia"/>
        </w:rPr>
        <w:t>添加到表内。</w:t>
      </w:r>
    </w:p>
    <w:p w:rsidR="00D03653" w:rsidRPr="00BA6CA9" w:rsidRDefault="00D03653" w:rsidP="00275648">
      <w:pPr>
        <w:rPr>
          <w:u w:val="single"/>
        </w:rPr>
      </w:pPr>
    </w:p>
    <w:p w:rsid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检验设置是否成功，请在启动后查看P</w:t>
      </w:r>
      <w:r>
        <w:rPr>
          <w:u w:val="single"/>
        </w:rPr>
        <w:t>ASSWALL</w:t>
      </w:r>
      <w:r>
        <w:rPr>
          <w:rFonts w:hint="eastAsia"/>
          <w:u w:val="single"/>
        </w:rPr>
        <w:t>日志，若有以下信息即为正确：</w:t>
      </w:r>
    </w:p>
    <w:p w:rsidR="00D03653" w:rsidRDefault="00D03653" w:rsidP="00275648">
      <w:pPr>
        <w:rPr>
          <w:u w:val="single"/>
        </w:rPr>
      </w:pPr>
      <w:r>
        <w:rPr>
          <w:noProof/>
        </w:rPr>
        <w:drawing>
          <wp:inline distT="0" distB="0" distL="0" distR="0" wp14:anchorId="4CDCEF1D" wp14:editId="711410C2">
            <wp:extent cx="5274310" cy="9613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653" w:rsidRP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此时系统应该能正常出墙。</w:t>
      </w:r>
    </w:p>
    <w:p w:rsidR="00BC36D6" w:rsidRDefault="00FE3AF9" w:rsidP="00402357">
      <w:pPr>
        <w:pStyle w:val="3"/>
      </w:pPr>
      <w:proofErr w:type="spellStart"/>
      <w:r>
        <w:rPr>
          <w:rFonts w:hint="eastAsia"/>
        </w:rPr>
        <w:t>A</w:t>
      </w:r>
      <w:r>
        <w:t>dGuard</w:t>
      </w:r>
      <w:proofErr w:type="spellEnd"/>
      <w:r>
        <w:t xml:space="preserve"> Home</w:t>
      </w:r>
    </w:p>
    <w:p w:rsidR="00D03653" w:rsidRDefault="00D03653" w:rsidP="00FE3AF9">
      <w:r>
        <w:rPr>
          <w:rFonts w:hint="eastAsia"/>
        </w:rPr>
        <w:t>先更新内核，由于</w:t>
      </w:r>
      <w:r w:rsidR="00977EDC">
        <w:rPr>
          <w:rFonts w:hint="eastAsia"/>
        </w:rPr>
        <w:t>系统</w:t>
      </w:r>
      <w:r>
        <w:rPr>
          <w:rFonts w:hint="eastAsia"/>
        </w:rPr>
        <w:t>已走代理，很容易成功。</w:t>
      </w:r>
    </w:p>
    <w:p w:rsidR="00894675" w:rsidRDefault="00021E67" w:rsidP="00FE3AF9">
      <w:r>
        <w:rPr>
          <w:rFonts w:hint="eastAsia"/>
        </w:rPr>
        <w:t>重定向</w:t>
      </w:r>
      <w:r>
        <w:t>NAT</w:t>
      </w:r>
      <w:r>
        <w:rPr>
          <w:rFonts w:hint="eastAsia"/>
        </w:rPr>
        <w:t>的5</w:t>
      </w:r>
      <w:r>
        <w:t>3</w:t>
      </w:r>
      <w:r>
        <w:rPr>
          <w:rFonts w:hint="eastAsia"/>
        </w:rPr>
        <w:t>请求到</w:t>
      </w:r>
      <w:proofErr w:type="spellStart"/>
      <w:r>
        <w:t>Adgurd</w:t>
      </w:r>
      <w:proofErr w:type="spellEnd"/>
      <w:r>
        <w:rPr>
          <w:rFonts w:hint="eastAsia"/>
        </w:rPr>
        <w:t>的端口</w:t>
      </w:r>
      <w:r w:rsidR="005E673C">
        <w:rPr>
          <w:rFonts w:hint="eastAsia"/>
        </w:rPr>
        <w:t>。</w:t>
      </w:r>
    </w:p>
    <w:p w:rsidR="00FE3AF9" w:rsidRDefault="00021E67" w:rsidP="00FE3AF9">
      <w:r>
        <w:rPr>
          <w:noProof/>
        </w:rPr>
        <w:lastRenderedPageBreak/>
        <w:drawing>
          <wp:inline distT="0" distB="0" distL="0" distR="0" wp14:anchorId="6AA75178" wp14:editId="145BEED0">
            <wp:extent cx="5274310" cy="23952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49B" w:rsidRDefault="0071049B" w:rsidP="00FE3AF9">
      <w:r>
        <w:rPr>
          <w:rFonts w:hint="eastAsia"/>
        </w:rPr>
        <w:t>防火墙的</w:t>
      </w:r>
      <w:r>
        <w:t>NAT</w:t>
      </w:r>
      <w:r>
        <w:rPr>
          <w:rFonts w:hint="eastAsia"/>
        </w:rPr>
        <w:t>表中可看到已转发：</w:t>
      </w:r>
    </w:p>
    <w:p w:rsidR="0071049B" w:rsidRDefault="0071049B" w:rsidP="00EA2AA5">
      <w:pPr>
        <w:jc w:val="center"/>
      </w:pPr>
      <w:r>
        <w:rPr>
          <w:noProof/>
        </w:rPr>
        <w:drawing>
          <wp:inline distT="0" distB="0" distL="0" distR="0" wp14:anchorId="4F27435E" wp14:editId="43CDC42A">
            <wp:extent cx="6141330" cy="758667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136" b="-1"/>
                    <a:stretch/>
                  </pic:blipFill>
                  <pic:spPr bwMode="auto">
                    <a:xfrm>
                      <a:off x="0" y="0"/>
                      <a:ext cx="6409764" cy="791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150B" w:rsidRDefault="005C1EB8" w:rsidP="005C1EB8">
      <w:pPr>
        <w:jc w:val="left"/>
      </w:pPr>
      <w:r>
        <w:rPr>
          <w:rFonts w:hint="eastAsia"/>
        </w:rPr>
        <w:t>//这种设置的好处是，手机不会提示断网，即使ADG</w:t>
      </w:r>
      <w:r w:rsidR="00FD6880">
        <w:rPr>
          <w:rFonts w:hint="eastAsia"/>
        </w:rPr>
        <w:t>停止</w:t>
      </w:r>
      <w:r>
        <w:rPr>
          <w:rFonts w:hint="eastAsia"/>
        </w:rPr>
        <w:t>，也不影响正常的DNS解析。</w:t>
      </w:r>
    </w:p>
    <w:p w:rsidR="009C5EAB" w:rsidRDefault="00F4346C" w:rsidP="00FE3AF9">
      <w:r>
        <w:rPr>
          <w:rFonts w:hint="eastAsia"/>
        </w:rPr>
        <w:t>点击管理界面的绿色区域“W</w:t>
      </w:r>
      <w:r>
        <w:t>eb:3000</w:t>
      </w:r>
      <w:r>
        <w:rPr>
          <w:rFonts w:hint="eastAsia"/>
        </w:rPr>
        <w:t>”</w:t>
      </w:r>
      <w:r w:rsidR="009C5EAB">
        <w:rPr>
          <w:rFonts w:hint="eastAsia"/>
        </w:rPr>
        <w:t>进入管理器：</w:t>
      </w:r>
    </w:p>
    <w:p w:rsidR="00F4346C" w:rsidRDefault="00F4346C" w:rsidP="00FE3AF9">
      <w:r>
        <w:rPr>
          <w:noProof/>
        </w:rPr>
        <w:drawing>
          <wp:inline distT="0" distB="0" distL="0" distR="0" wp14:anchorId="02044515" wp14:editId="0F660E59">
            <wp:extent cx="5067300" cy="18954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F4346C" w:rsidP="00FE3AF9">
      <w:r>
        <w:rPr>
          <w:rFonts w:hint="eastAsia"/>
        </w:rPr>
        <w:t>设置</w:t>
      </w:r>
      <w:r w:rsidR="009C5EAB">
        <w:t>-&gt;</w:t>
      </w:r>
      <w:r w:rsidR="009C5EAB">
        <w:rPr>
          <w:rFonts w:hint="eastAsia"/>
        </w:rPr>
        <w:t>D</w:t>
      </w:r>
      <w:r w:rsidR="009C5EAB">
        <w:t>NS</w:t>
      </w:r>
      <w:r w:rsidR="009C5EAB">
        <w:rPr>
          <w:rFonts w:hint="eastAsia"/>
        </w:rPr>
        <w:t>设置:</w:t>
      </w:r>
    </w:p>
    <w:p w:rsidR="009C5EAB" w:rsidRDefault="009C5EAB" w:rsidP="005E673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上游D</w:t>
      </w:r>
      <w:r>
        <w:t>NS</w:t>
      </w:r>
      <w:r>
        <w:rPr>
          <w:rFonts w:hint="eastAsia"/>
        </w:rPr>
        <w:t>服务器，1</w:t>
      </w:r>
      <w:r>
        <w:t>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 w:rsidR="00EA2AA5">
        <w:t>:53</w:t>
      </w:r>
      <w:r w:rsidR="005E673C">
        <w:t xml:space="preserve"> </w:t>
      </w:r>
      <w:r w:rsidR="005E673C">
        <w:rPr>
          <w:rFonts w:hint="eastAsia"/>
        </w:rPr>
        <w:t>//指向系统的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端口</w:t>
      </w:r>
      <w:r w:rsidR="00F4346C">
        <w:br/>
      </w:r>
      <w:r w:rsidR="00F4346C">
        <w:rPr>
          <w:noProof/>
        </w:rPr>
        <w:drawing>
          <wp:inline distT="0" distB="0" distL="0" distR="0" wp14:anchorId="2025FFA6" wp14:editId="14A437F3">
            <wp:extent cx="4124325" cy="20764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9C5EAB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禁用I</w:t>
      </w:r>
      <w:r>
        <w:t>PV6</w:t>
      </w:r>
      <w:r>
        <w:rPr>
          <w:rFonts w:hint="eastAsia"/>
        </w:rPr>
        <w:t>，取消</w:t>
      </w:r>
    </w:p>
    <w:p w:rsidR="000542D3" w:rsidRDefault="00B813FC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若</w:t>
      </w:r>
      <w:r w:rsidR="007C515F">
        <w:rPr>
          <w:rFonts w:hint="eastAsia"/>
        </w:rPr>
        <w:t>开启</w:t>
      </w:r>
      <w:r>
        <w:rPr>
          <w:rFonts w:hint="eastAsia"/>
        </w:rPr>
        <w:t>I</w:t>
      </w:r>
      <w:r>
        <w:t>PV6</w:t>
      </w:r>
      <w:r>
        <w:rPr>
          <w:rFonts w:hint="eastAsia"/>
        </w:rPr>
        <w:t>，那么</w:t>
      </w:r>
      <w:r w:rsidR="000542D3">
        <w:rPr>
          <w:rFonts w:hint="eastAsia"/>
        </w:rPr>
        <w:t>D</w:t>
      </w:r>
      <w:r w:rsidR="000542D3">
        <w:t>NS</w:t>
      </w:r>
      <w:r w:rsidR="00F4346C">
        <w:rPr>
          <w:rFonts w:hint="eastAsia"/>
        </w:rPr>
        <w:t>缓存</w:t>
      </w:r>
      <w:r w:rsidR="00706A24">
        <w:rPr>
          <w:rFonts w:hint="eastAsia"/>
        </w:rPr>
        <w:t>建议直接设置为0即</w:t>
      </w:r>
      <w:r w:rsidR="00706A24" w:rsidRPr="00706A24">
        <w:rPr>
          <w:rFonts w:hint="eastAsia"/>
          <w:color w:val="FF0000"/>
          <w:u w:val="single"/>
        </w:rPr>
        <w:t>取消缓存</w:t>
      </w:r>
      <w:r w:rsidR="00706A24">
        <w:rPr>
          <w:rFonts w:hint="eastAsia"/>
        </w:rPr>
        <w:t>。</w:t>
      </w:r>
      <w:r>
        <w:rPr>
          <w:rFonts w:hint="eastAsia"/>
        </w:rPr>
        <w:t>下图设置的</w:t>
      </w:r>
      <w:r w:rsidR="009E20E4">
        <w:rPr>
          <w:rFonts w:hint="eastAsia"/>
        </w:rPr>
        <w:t>优点</w:t>
      </w:r>
      <w:r>
        <w:rPr>
          <w:rFonts w:hint="eastAsia"/>
        </w:rPr>
        <w:t>只</w:t>
      </w:r>
      <w:r w:rsidR="009E20E4">
        <w:rPr>
          <w:rFonts w:hint="eastAsia"/>
        </w:rPr>
        <w:t>是</w:t>
      </w:r>
      <w:r w:rsidR="00620DAA">
        <w:rPr>
          <w:rFonts w:hint="eastAsia"/>
        </w:rPr>
        <w:t>D</w:t>
      </w:r>
      <w:r w:rsidR="00620DAA">
        <w:t>NS</w:t>
      </w:r>
      <w:r w:rsidR="009E20E4">
        <w:rPr>
          <w:rFonts w:hint="eastAsia"/>
        </w:rPr>
        <w:t>解析数据为0.</w:t>
      </w:r>
      <w:r w:rsidR="009E20E4">
        <w:t>1</w:t>
      </w:r>
      <w:r w:rsidR="009E20E4">
        <w:rPr>
          <w:rFonts w:hint="eastAsia"/>
        </w:rPr>
        <w:t>毫秒左右，很漂亮。</w:t>
      </w:r>
      <w:r>
        <w:rPr>
          <w:rFonts w:hint="eastAsia"/>
        </w:rPr>
        <w:t>缺陷</w:t>
      </w:r>
      <w:r>
        <w:rPr>
          <w:rFonts w:hint="eastAsia"/>
        </w:rPr>
        <w:t>则是会</w:t>
      </w:r>
      <w:r w:rsidR="00CE7FC3">
        <w:rPr>
          <w:rFonts w:hint="eastAsia"/>
        </w:rPr>
        <w:t>A</w:t>
      </w:r>
      <w:r w:rsidR="00CE7FC3">
        <w:t>DG</w:t>
      </w:r>
      <w:r w:rsidR="00CE7FC3">
        <w:rPr>
          <w:rFonts w:hint="eastAsia"/>
        </w:rPr>
        <w:t>缓存的I</w:t>
      </w:r>
      <w:r w:rsidR="00CE7FC3">
        <w:t>PV6</w:t>
      </w:r>
      <w:r w:rsidR="00CE7FC3">
        <w:rPr>
          <w:rFonts w:hint="eastAsia"/>
        </w:rPr>
        <w:t>会一直有效并返回T</w:t>
      </w:r>
      <w:r w:rsidR="00CE7FC3">
        <w:t>TL=60</w:t>
      </w:r>
      <w:r w:rsidR="00CE7FC3">
        <w:rPr>
          <w:rFonts w:hint="eastAsia"/>
        </w:rPr>
        <w:t>给电脑</w:t>
      </w:r>
      <w:r>
        <w:rPr>
          <w:rFonts w:hint="eastAsia"/>
        </w:rPr>
        <w:t>，也就是会一直先走I</w:t>
      </w:r>
      <w:r>
        <w:t>PV6</w:t>
      </w:r>
      <w:r>
        <w:rPr>
          <w:rFonts w:hint="eastAsia"/>
        </w:rPr>
        <w:t>，导致</w:t>
      </w:r>
      <w:proofErr w:type="gramStart"/>
      <w:r>
        <w:rPr>
          <w:rFonts w:hint="eastAsia"/>
        </w:rPr>
        <w:t>油管推特卡</w:t>
      </w:r>
      <w:proofErr w:type="gramEnd"/>
      <w:r>
        <w:rPr>
          <w:rFonts w:hint="eastAsia"/>
        </w:rPr>
        <w:t>顿！</w:t>
      </w:r>
      <w:r w:rsidR="007C515F">
        <w:br/>
      </w:r>
      <w:r w:rsidR="00A92961" w:rsidRPr="004F1993">
        <w:rPr>
          <w:rFonts w:hint="eastAsia"/>
          <w:color w:val="FF0000"/>
          <w:u w:val="single"/>
        </w:rPr>
        <w:t>//即使上游S</w:t>
      </w:r>
      <w:r w:rsidR="00A92961" w:rsidRPr="004F1993">
        <w:rPr>
          <w:color w:val="FF0000"/>
          <w:u w:val="single"/>
        </w:rPr>
        <w:t>MART</w:t>
      </w:r>
      <w:r w:rsidR="00A92961" w:rsidRPr="004F1993">
        <w:rPr>
          <w:rFonts w:hint="eastAsia"/>
          <w:color w:val="FF0000"/>
          <w:u w:val="single"/>
        </w:rPr>
        <w:t>已经禁用了I</w:t>
      </w:r>
      <w:r w:rsidR="00A92961" w:rsidRPr="004F1993">
        <w:rPr>
          <w:color w:val="FF0000"/>
          <w:u w:val="single"/>
        </w:rPr>
        <w:t>PV4</w:t>
      </w:r>
      <w:r w:rsidR="00A92961" w:rsidRPr="004F1993">
        <w:rPr>
          <w:rFonts w:hint="eastAsia"/>
          <w:color w:val="FF0000"/>
          <w:u w:val="single"/>
        </w:rPr>
        <w:t>，此处缓存也会一直返回I</w:t>
      </w:r>
      <w:r w:rsidR="00A92961" w:rsidRPr="004F1993">
        <w:rPr>
          <w:color w:val="FF0000"/>
          <w:u w:val="single"/>
        </w:rPr>
        <w:t>PV6</w:t>
      </w:r>
      <w:r w:rsidR="00A92961" w:rsidRPr="004F1993">
        <w:rPr>
          <w:rFonts w:hint="eastAsia"/>
          <w:color w:val="FF0000"/>
          <w:u w:val="single"/>
        </w:rPr>
        <w:t>！</w:t>
      </w:r>
    </w:p>
    <w:p w:rsidR="009E20E4" w:rsidRDefault="009E20E4" w:rsidP="009E20E4">
      <w:r>
        <w:rPr>
          <w:noProof/>
        </w:rPr>
        <w:drawing>
          <wp:inline distT="0" distB="0" distL="0" distR="0" wp14:anchorId="2CEF9FD0" wp14:editId="6EAFD5AF">
            <wp:extent cx="3130906" cy="249726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2581" cy="2514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229" w:rsidRDefault="00D92229" w:rsidP="00D92229">
      <w:pPr>
        <w:pStyle w:val="2"/>
      </w:pPr>
      <w:r>
        <w:rPr>
          <w:rFonts w:hint="eastAsia"/>
        </w:rPr>
        <w:t>关于I</w:t>
      </w:r>
      <w:r>
        <w:t>PV6</w:t>
      </w:r>
    </w:p>
    <w:p w:rsidR="00D92229" w:rsidRDefault="00D92229" w:rsidP="00D92229">
      <w:r>
        <w:rPr>
          <w:rFonts w:hint="eastAsia"/>
        </w:rPr>
        <w:t>路由器的:</w:t>
      </w:r>
      <w:r>
        <w:t>:1</w:t>
      </w:r>
      <w:r>
        <w:rPr>
          <w:rFonts w:hint="eastAsia"/>
        </w:rPr>
        <w:t>为I</w:t>
      </w:r>
      <w:r>
        <w:t>PV6</w:t>
      </w:r>
      <w:r>
        <w:rPr>
          <w:rFonts w:hint="eastAsia"/>
        </w:rPr>
        <w:t>地址，与I</w:t>
      </w:r>
      <w:r>
        <w:t>PV4</w:t>
      </w:r>
      <w:r>
        <w:rPr>
          <w:rFonts w:hint="eastAsia"/>
        </w:rPr>
        <w:t>的1</w:t>
      </w:r>
      <w:r>
        <w:t>27.0.0.1</w:t>
      </w:r>
      <w:r>
        <w:rPr>
          <w:rFonts w:hint="eastAsia"/>
        </w:rPr>
        <w:t>是无缝互通的；</w:t>
      </w:r>
      <w:proofErr w:type="spellStart"/>
      <w:r>
        <w:rPr>
          <w:rFonts w:hint="eastAsia"/>
        </w:rPr>
        <w:t>a</w:t>
      </w:r>
      <w:r>
        <w:t>dguard</w:t>
      </w:r>
      <w:proofErr w:type="spellEnd"/>
      <w:r>
        <w:rPr>
          <w:rFonts w:hint="eastAsia"/>
        </w:rPr>
        <w:t>也会处理I</w:t>
      </w:r>
      <w:r>
        <w:t>PV6</w:t>
      </w:r>
      <w:r>
        <w:rPr>
          <w:rFonts w:hint="eastAsia"/>
        </w:rPr>
        <w:t>流量，</w:t>
      </w:r>
      <w:r w:rsidR="001A3F8F">
        <w:rPr>
          <w:rFonts w:hint="eastAsia"/>
        </w:rPr>
        <w:t>开启后</w:t>
      </w:r>
      <w:r>
        <w:rPr>
          <w:rFonts w:hint="eastAsia"/>
        </w:rPr>
        <w:t>从防火墙规则可以看出来；</w:t>
      </w:r>
      <w:r w:rsidR="00FD04E5" w:rsidRPr="0000150B">
        <w:rPr>
          <w:rFonts w:hint="eastAsia"/>
        </w:rPr>
        <w:t>S</w:t>
      </w:r>
      <w:r w:rsidR="00FD04E5" w:rsidRPr="0000150B">
        <w:t>MART</w:t>
      </w:r>
      <w:r w:rsidR="00FD04E5" w:rsidRPr="0000150B">
        <w:rPr>
          <w:rFonts w:hint="eastAsia"/>
        </w:rPr>
        <w:t>作为最终D</w:t>
      </w:r>
      <w:r w:rsidR="00FD04E5" w:rsidRPr="0000150B">
        <w:t>NS</w:t>
      </w:r>
      <w:r w:rsidR="00FD04E5" w:rsidRPr="0000150B">
        <w:rPr>
          <w:rFonts w:hint="eastAsia"/>
        </w:rPr>
        <w:t>服务器，</w:t>
      </w:r>
      <w:r w:rsidR="0000150B" w:rsidRPr="0000150B">
        <w:rPr>
          <w:rFonts w:hint="eastAsia"/>
        </w:rPr>
        <w:t>I</w:t>
      </w:r>
      <w:r w:rsidR="0000150B" w:rsidRPr="0000150B">
        <w:t>PV4</w:t>
      </w:r>
      <w:r w:rsidR="0000150B" w:rsidRPr="0000150B">
        <w:rPr>
          <w:rFonts w:hint="eastAsia"/>
        </w:rPr>
        <w:t>的点和D</w:t>
      </w:r>
      <w:r w:rsidR="00766DBC">
        <w:t>OT</w:t>
      </w:r>
      <w:r w:rsidR="0000150B" w:rsidRPr="0000150B">
        <w:rPr>
          <w:rFonts w:hint="eastAsia"/>
        </w:rPr>
        <w:t>均</w:t>
      </w:r>
      <w:r w:rsidR="00FD04E5" w:rsidRPr="0000150B">
        <w:rPr>
          <w:rFonts w:hint="eastAsia"/>
        </w:rPr>
        <w:t>实现I</w:t>
      </w:r>
      <w:r w:rsidR="00FD04E5" w:rsidRPr="0000150B">
        <w:t>PV6</w:t>
      </w:r>
      <w:r w:rsidR="00FD04E5" w:rsidRPr="0000150B">
        <w:rPr>
          <w:rFonts w:hint="eastAsia"/>
        </w:rPr>
        <w:t>的完美解析和访问</w:t>
      </w:r>
      <w:r w:rsidRPr="0000150B">
        <w:rPr>
          <w:rFonts w:hint="eastAsia"/>
        </w:rPr>
        <w:t>。</w:t>
      </w:r>
    </w:p>
    <w:p w:rsidR="0029363A" w:rsidRDefault="0029363A" w:rsidP="00D92229">
      <w:r>
        <w:rPr>
          <w:rFonts w:hint="eastAsia"/>
        </w:rPr>
        <w:t>旁门左道</w:t>
      </w:r>
      <w:proofErr w:type="gramStart"/>
      <w:r>
        <w:rPr>
          <w:rFonts w:hint="eastAsia"/>
        </w:rPr>
        <w:t>版设置</w:t>
      </w:r>
      <w:proofErr w:type="gramEnd"/>
      <w:r>
        <w:rPr>
          <w:rFonts w:hint="eastAsia"/>
        </w:rPr>
        <w:t>会正确解析油管的</w:t>
      </w:r>
      <w:r>
        <w:t>IPV6</w:t>
      </w:r>
      <w:r>
        <w:rPr>
          <w:rFonts w:hint="eastAsia"/>
        </w:rPr>
        <w:t>，但</w:t>
      </w:r>
      <w:r w:rsidR="00E61B08">
        <w:rPr>
          <w:rFonts w:hint="eastAsia"/>
        </w:rPr>
        <w:t>会用国内I</w:t>
      </w:r>
      <w:r w:rsidR="00E61B08">
        <w:t>PV6</w:t>
      </w:r>
      <w:r w:rsidR="00E61B08">
        <w:rPr>
          <w:rFonts w:hint="eastAsia"/>
        </w:rPr>
        <w:t>地址直连，除教育网外都会撞墙，以达到去广告的目的。</w:t>
      </w:r>
    </w:p>
    <w:p w:rsidR="007D0564" w:rsidRDefault="007D0564" w:rsidP="007D0564">
      <w:pPr>
        <w:pStyle w:val="2"/>
      </w:pPr>
      <w:r>
        <w:rPr>
          <w:rFonts w:hint="eastAsia"/>
        </w:rPr>
        <w:t>关于D</w:t>
      </w:r>
      <w:r>
        <w:t>NS</w:t>
      </w:r>
      <w:r>
        <w:rPr>
          <w:rFonts w:hint="eastAsia"/>
        </w:rPr>
        <w:t>缓存</w:t>
      </w:r>
    </w:p>
    <w:p w:rsidR="007D0564" w:rsidRDefault="008D5FB8" w:rsidP="007D0564">
      <w:r>
        <w:rPr>
          <w:rFonts w:hint="eastAsia"/>
        </w:rPr>
        <w:t>根据架构，D</w:t>
      </w:r>
      <w:r>
        <w:t>NS</w:t>
      </w:r>
      <w:r>
        <w:rPr>
          <w:rFonts w:hint="eastAsia"/>
        </w:rPr>
        <w:t>时会经历A</w:t>
      </w:r>
      <w:r>
        <w:t>DG</w:t>
      </w:r>
      <w:r>
        <w:rPr>
          <w:rFonts w:hint="eastAsia"/>
        </w:rPr>
        <w:t>，D</w:t>
      </w:r>
      <w:r>
        <w:t>NSMASQ</w:t>
      </w:r>
      <w:r>
        <w:rPr>
          <w:rFonts w:hint="eastAsia"/>
        </w:rPr>
        <w:t>，S</w:t>
      </w:r>
      <w:r>
        <w:t>MART</w:t>
      </w:r>
      <w:r>
        <w:rPr>
          <w:rFonts w:hint="eastAsia"/>
        </w:rPr>
        <w:t>三个流程，此3项皆可设置缓存。显然，从理论上分析，A</w:t>
      </w:r>
      <w:r>
        <w:t>DG</w:t>
      </w:r>
      <w:r>
        <w:rPr>
          <w:rFonts w:hint="eastAsia"/>
        </w:rPr>
        <w:t>即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做D</w:t>
      </w:r>
      <w:r>
        <w:t>NS</w:t>
      </w:r>
      <w:r>
        <w:rPr>
          <w:rFonts w:hint="eastAsia"/>
        </w:rPr>
        <w:t>缓存和乐观缓存会更有效加快D</w:t>
      </w:r>
      <w:r>
        <w:t>NS</w:t>
      </w:r>
      <w:r>
        <w:rPr>
          <w:rFonts w:hint="eastAsia"/>
        </w:rPr>
        <w:t>解析。</w:t>
      </w:r>
    </w:p>
    <w:p w:rsidR="008D5FB8" w:rsidRDefault="008D5FB8" w:rsidP="007D0564">
      <w:r>
        <w:rPr>
          <w:rFonts w:hint="eastAsia"/>
        </w:rPr>
        <w:t>但实质上软路由处理此3项流程都是瞬间完</w:t>
      </w:r>
      <w:bookmarkStart w:id="0" w:name="_GoBack"/>
      <w:bookmarkEnd w:id="0"/>
      <w:r>
        <w:rPr>
          <w:rFonts w:hint="eastAsia"/>
        </w:rPr>
        <w:t>成的，只要S</w:t>
      </w:r>
      <w:r>
        <w:t>MART</w:t>
      </w:r>
      <w:r>
        <w:rPr>
          <w:rFonts w:hint="eastAsia"/>
        </w:rPr>
        <w:t>带有缓存并返回过期服务，就能实现软路由的最快解析。</w:t>
      </w:r>
    </w:p>
    <w:p w:rsidR="00E1753A" w:rsidRPr="008D5FB8" w:rsidRDefault="00E1753A" w:rsidP="007D0564">
      <w:pPr>
        <w:rPr>
          <w:rFonts w:hint="eastAsia"/>
        </w:rPr>
      </w:pPr>
      <w:r>
        <w:rPr>
          <w:rFonts w:hint="eastAsia"/>
        </w:rPr>
        <w:t>考虑到各司其职的原则，个人建议I</w:t>
      </w:r>
      <w:r>
        <w:t>PV6</w:t>
      </w:r>
      <w:r>
        <w:rPr>
          <w:rFonts w:hint="eastAsia"/>
        </w:rPr>
        <w:t>只开S</w:t>
      </w:r>
      <w:r>
        <w:t>MARTDNS</w:t>
      </w:r>
      <w:r>
        <w:rPr>
          <w:rFonts w:hint="eastAsia"/>
        </w:rPr>
        <w:t>的缓存即可。A</w:t>
      </w:r>
      <w:r>
        <w:t>DG</w:t>
      </w:r>
      <w:r>
        <w:rPr>
          <w:rFonts w:hint="eastAsia"/>
        </w:rPr>
        <w:t>开缓存尤其过期服务建议只在纯I</w:t>
      </w:r>
      <w:r>
        <w:t>PV4 DNS</w:t>
      </w:r>
      <w:r>
        <w:rPr>
          <w:rFonts w:hint="eastAsia"/>
        </w:rPr>
        <w:t>环境下</w:t>
      </w:r>
      <w:r w:rsidR="00034DB2">
        <w:rPr>
          <w:rFonts w:hint="eastAsia"/>
        </w:rPr>
        <w:t>使用，但就算是N</w:t>
      </w:r>
      <w:r w:rsidR="00034DB2">
        <w:t>3540</w:t>
      </w:r>
      <w:r w:rsidR="00034DB2">
        <w:rPr>
          <w:rFonts w:hint="eastAsia"/>
        </w:rPr>
        <w:t>这类入门软路由，A</w:t>
      </w:r>
      <w:r w:rsidR="00034DB2">
        <w:t>DG</w:t>
      </w:r>
      <w:r w:rsidR="00034DB2">
        <w:rPr>
          <w:rFonts w:hint="eastAsia"/>
        </w:rPr>
        <w:t>缓存也只是把0.</w:t>
      </w:r>
      <w:r w:rsidR="00034DB2">
        <w:t>5</w:t>
      </w:r>
      <w:r w:rsidR="00034DB2">
        <w:rPr>
          <w:rFonts w:hint="eastAsia"/>
        </w:rPr>
        <w:t>ms的解析压缩到0.1ms而已，看似倍数关系其实完全感觉不出差别来。</w:t>
      </w:r>
    </w:p>
    <w:p w:rsidR="00402357" w:rsidRDefault="00402357" w:rsidP="00402357">
      <w:pPr>
        <w:pStyle w:val="2"/>
      </w:pPr>
      <w:r>
        <w:rPr>
          <w:rFonts w:hint="eastAsia"/>
        </w:rPr>
        <w:t>更新日志</w:t>
      </w:r>
    </w:p>
    <w:p w:rsidR="00732AC5" w:rsidRDefault="00732AC5" w:rsidP="00402357">
      <w:pPr>
        <w:rPr>
          <w:rFonts w:hint="eastAsia"/>
        </w:rPr>
      </w:pPr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I</w:t>
      </w:r>
      <w:r>
        <w:t>PV6</w:t>
      </w:r>
      <w:r>
        <w:rPr>
          <w:rFonts w:hint="eastAsia"/>
        </w:rPr>
        <w:t>环境建议取消A</w:t>
      </w:r>
      <w:r>
        <w:t>DG</w:t>
      </w:r>
      <w:r>
        <w:rPr>
          <w:rFonts w:hint="eastAsia"/>
        </w:rPr>
        <w:t>缓存，只使用S</w:t>
      </w:r>
      <w:r>
        <w:t>MART</w:t>
      </w:r>
      <w:r>
        <w:rPr>
          <w:rFonts w:hint="eastAsia"/>
        </w:rPr>
        <w:t>作为惟一D</w:t>
      </w:r>
      <w:r>
        <w:t>NS</w:t>
      </w:r>
      <w:r>
        <w:rPr>
          <w:rFonts w:hint="eastAsia"/>
        </w:rPr>
        <w:t>缓存</w:t>
      </w:r>
    </w:p>
    <w:p w:rsidR="00590667" w:rsidRDefault="00590667" w:rsidP="00402357">
      <w:r>
        <w:rPr>
          <w:rFonts w:hint="eastAsia"/>
        </w:rPr>
        <w:t>2</w:t>
      </w:r>
      <w:r w:rsidR="002847CA">
        <w:t>0</w:t>
      </w:r>
      <w:r>
        <w:t>2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尝试根据防火墙原理暴露I</w:t>
      </w:r>
      <w:r>
        <w:t>PV6</w:t>
      </w:r>
      <w:r>
        <w:rPr>
          <w:rFonts w:hint="eastAsia"/>
        </w:rPr>
        <w:t>给油管，以达到去广告的目的，旁门左道版</w:t>
      </w:r>
    </w:p>
    <w:p w:rsidR="001F428D" w:rsidRDefault="001F428D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1 </w:t>
      </w:r>
      <w:r w:rsidR="00766DBC">
        <w:rPr>
          <w:rFonts w:hint="eastAsia"/>
        </w:rPr>
        <w:t>解决P</w:t>
      </w:r>
      <w:r w:rsidR="00766DBC">
        <w:t>ASSW IPV6</w:t>
      </w:r>
      <w:r w:rsidR="00766DBC">
        <w:rPr>
          <w:rFonts w:hint="eastAsia"/>
        </w:rPr>
        <w:t>节点负载均衡故障问题，用A</w:t>
      </w:r>
      <w:r w:rsidR="00766DBC">
        <w:t>DG</w:t>
      </w:r>
      <w:r w:rsidR="00766DBC">
        <w:rPr>
          <w:rFonts w:hint="eastAsia"/>
        </w:rPr>
        <w:t>缓存最优化D</w:t>
      </w:r>
      <w:r w:rsidR="00766DBC">
        <w:t>NS</w:t>
      </w:r>
      <w:r w:rsidR="00766DBC">
        <w:rPr>
          <w:rFonts w:hint="eastAsia"/>
        </w:rPr>
        <w:t>查询至0.</w:t>
      </w:r>
      <w:r w:rsidR="00766DBC">
        <w:t>X</w:t>
      </w:r>
      <w:r w:rsidR="00766DBC">
        <w:rPr>
          <w:rFonts w:hint="eastAsia"/>
        </w:rPr>
        <w:t>秒，数值会很好看，虽然实际意义不大。</w:t>
      </w:r>
    </w:p>
    <w:p w:rsidR="00C647F5" w:rsidRPr="00C647F5" w:rsidRDefault="00C647F5" w:rsidP="00402357">
      <w:r>
        <w:lastRenderedPageBreak/>
        <w:t>2021</w:t>
      </w:r>
      <w:r>
        <w:rPr>
          <w:rFonts w:hint="eastAsia"/>
        </w:rPr>
        <w:t>.</w:t>
      </w:r>
      <w:r>
        <w:t xml:space="preserve">9 </w:t>
      </w:r>
      <w:r w:rsidR="00444BD4">
        <w:rPr>
          <w:rFonts w:hint="eastAsia"/>
        </w:rPr>
        <w:t>解决P</w:t>
      </w:r>
      <w:r w:rsidR="00444BD4">
        <w:t>ASSW</w:t>
      </w:r>
      <w:r w:rsidR="00444BD4">
        <w:rPr>
          <w:rFonts w:hint="eastAsia"/>
        </w:rPr>
        <w:t>的负载均衡与M</w:t>
      </w:r>
      <w:r w:rsidR="00444BD4">
        <w:t>WAN</w:t>
      </w:r>
      <w:r w:rsidR="00444BD4">
        <w:rPr>
          <w:rFonts w:hint="eastAsia"/>
        </w:rPr>
        <w:t>的冲突问题，清除D</w:t>
      </w:r>
      <w:r w:rsidR="00444BD4">
        <w:t>NSMASQ</w:t>
      </w:r>
      <w:r w:rsidR="00444BD4">
        <w:rPr>
          <w:rFonts w:hint="eastAsia"/>
        </w:rPr>
        <w:t>和A</w:t>
      </w:r>
      <w:r w:rsidR="00444BD4">
        <w:t>DG</w:t>
      </w:r>
      <w:r w:rsidR="00444BD4">
        <w:rPr>
          <w:rFonts w:hint="eastAsia"/>
        </w:rPr>
        <w:t>的缓存，防止被污染的D</w:t>
      </w:r>
      <w:r w:rsidR="00444BD4">
        <w:t>NS</w:t>
      </w:r>
      <w:r w:rsidR="00444BD4">
        <w:rPr>
          <w:rFonts w:hint="eastAsia"/>
        </w:rPr>
        <w:t>过长</w:t>
      </w:r>
      <w:r w:rsidR="00CD5233">
        <w:rPr>
          <w:rFonts w:hint="eastAsia"/>
        </w:rPr>
        <w:t>时间</w:t>
      </w:r>
      <w:r w:rsidR="00444BD4">
        <w:rPr>
          <w:rFonts w:hint="eastAsia"/>
        </w:rPr>
        <w:t>存在于缓存中</w:t>
      </w:r>
    </w:p>
    <w:p w:rsidR="00EF24FB" w:rsidRDefault="00EF24FB" w:rsidP="00402357">
      <w:r>
        <w:rPr>
          <w:rFonts w:hint="eastAsia"/>
        </w:rPr>
        <w:t>2021.8</w:t>
      </w:r>
      <w:r>
        <w:t xml:space="preserve"> </w:t>
      </w:r>
      <w:r>
        <w:rPr>
          <w:rFonts w:hint="eastAsia"/>
        </w:rPr>
        <w:t>更正国内SMART端口格式为#</w:t>
      </w:r>
      <w:r>
        <w:t>6054</w:t>
      </w:r>
    </w:p>
    <w:p w:rsidR="001D07B9" w:rsidRDefault="001D07B9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8 </w:t>
      </w:r>
      <w:r>
        <w:rPr>
          <w:rFonts w:hint="eastAsia"/>
        </w:rPr>
        <w:t>取消</w:t>
      </w:r>
      <w:proofErr w:type="spellStart"/>
      <w:r>
        <w:rPr>
          <w:rFonts w:hint="eastAsia"/>
        </w:rPr>
        <w:t>s</w:t>
      </w:r>
      <w:r>
        <w:t>mardns</w:t>
      </w:r>
      <w:proofErr w:type="spellEnd"/>
      <w:r>
        <w:rPr>
          <w:rFonts w:hint="eastAsia"/>
        </w:rPr>
        <w:t>的“域名预加载”，以减轻软路由负担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7 </w:t>
      </w:r>
      <w:r>
        <w:rPr>
          <w:rFonts w:hint="eastAsia"/>
        </w:rPr>
        <w:t>尝试设置7.</w:t>
      </w:r>
      <w:r>
        <w:t>24</w:t>
      </w:r>
      <w:r>
        <w:rPr>
          <w:rFonts w:hint="eastAsia"/>
        </w:rPr>
        <w:t>版本，虚拟机尝试成功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6 </w:t>
      </w:r>
      <w:r>
        <w:rPr>
          <w:rFonts w:hint="eastAsia"/>
        </w:rPr>
        <w:t>以元旦版为固件，基本形成系统</w:t>
      </w:r>
    </w:p>
    <w:p w:rsidR="00402357" w:rsidRP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开展尝试与总结</w:t>
      </w:r>
    </w:p>
    <w:sectPr w:rsidR="00402357" w:rsidRPr="004023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1C8"/>
    <w:multiLevelType w:val="hybridMultilevel"/>
    <w:tmpl w:val="EC4228A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E5530"/>
    <w:multiLevelType w:val="hybridMultilevel"/>
    <w:tmpl w:val="52168D74"/>
    <w:lvl w:ilvl="0" w:tplc="D07E2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626646"/>
    <w:multiLevelType w:val="hybridMultilevel"/>
    <w:tmpl w:val="B28E5E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373046"/>
    <w:multiLevelType w:val="hybridMultilevel"/>
    <w:tmpl w:val="4414031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9E317C"/>
    <w:multiLevelType w:val="hybridMultilevel"/>
    <w:tmpl w:val="8DF8096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BB57AA3"/>
    <w:multiLevelType w:val="hybridMultilevel"/>
    <w:tmpl w:val="1FCC3DA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2B10C4"/>
    <w:multiLevelType w:val="hybridMultilevel"/>
    <w:tmpl w:val="59324460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990264"/>
    <w:multiLevelType w:val="hybridMultilevel"/>
    <w:tmpl w:val="C4A0B0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A3E2CC4"/>
    <w:multiLevelType w:val="hybridMultilevel"/>
    <w:tmpl w:val="8F4E223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D0F798B"/>
    <w:multiLevelType w:val="hybridMultilevel"/>
    <w:tmpl w:val="18168BD8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E420B23"/>
    <w:multiLevelType w:val="hybridMultilevel"/>
    <w:tmpl w:val="16BA38D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9"/>
  </w:num>
  <w:num w:numId="5">
    <w:abstractNumId w:val="4"/>
  </w:num>
  <w:num w:numId="6">
    <w:abstractNumId w:val="10"/>
  </w:num>
  <w:num w:numId="7">
    <w:abstractNumId w:val="6"/>
  </w:num>
  <w:num w:numId="8">
    <w:abstractNumId w:val="3"/>
  </w:num>
  <w:num w:numId="9">
    <w:abstractNumId w:val="0"/>
  </w:num>
  <w:num w:numId="10">
    <w:abstractNumId w:val="5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4C9"/>
    <w:rsid w:val="0000150B"/>
    <w:rsid w:val="00010CC8"/>
    <w:rsid w:val="00021E67"/>
    <w:rsid w:val="00022DD4"/>
    <w:rsid w:val="00034DB2"/>
    <w:rsid w:val="0003605A"/>
    <w:rsid w:val="00043748"/>
    <w:rsid w:val="000507F9"/>
    <w:rsid w:val="0005354A"/>
    <w:rsid w:val="00054281"/>
    <w:rsid w:val="000542D3"/>
    <w:rsid w:val="000658F6"/>
    <w:rsid w:val="00074E00"/>
    <w:rsid w:val="000761B6"/>
    <w:rsid w:val="000E268F"/>
    <w:rsid w:val="00102925"/>
    <w:rsid w:val="00113D17"/>
    <w:rsid w:val="00115CC3"/>
    <w:rsid w:val="00117881"/>
    <w:rsid w:val="00126929"/>
    <w:rsid w:val="00127EE8"/>
    <w:rsid w:val="0016250D"/>
    <w:rsid w:val="001625E5"/>
    <w:rsid w:val="0016593B"/>
    <w:rsid w:val="00165987"/>
    <w:rsid w:val="001829F6"/>
    <w:rsid w:val="001A3491"/>
    <w:rsid w:val="001A3F8F"/>
    <w:rsid w:val="001B0141"/>
    <w:rsid w:val="001B547E"/>
    <w:rsid w:val="001B7EB7"/>
    <w:rsid w:val="001D069C"/>
    <w:rsid w:val="001D07B9"/>
    <w:rsid w:val="001E2D61"/>
    <w:rsid w:val="001F428D"/>
    <w:rsid w:val="00202D58"/>
    <w:rsid w:val="00204CF3"/>
    <w:rsid w:val="00205D0B"/>
    <w:rsid w:val="002141D7"/>
    <w:rsid w:val="00226C30"/>
    <w:rsid w:val="00230682"/>
    <w:rsid w:val="002437E1"/>
    <w:rsid w:val="002662EB"/>
    <w:rsid w:val="00275648"/>
    <w:rsid w:val="002839A1"/>
    <w:rsid w:val="002847CA"/>
    <w:rsid w:val="00292A42"/>
    <w:rsid w:val="0029363A"/>
    <w:rsid w:val="002A2679"/>
    <w:rsid w:val="002E3AAB"/>
    <w:rsid w:val="0030524C"/>
    <w:rsid w:val="00310F2A"/>
    <w:rsid w:val="0032051E"/>
    <w:rsid w:val="0034172D"/>
    <w:rsid w:val="0034769B"/>
    <w:rsid w:val="0035190B"/>
    <w:rsid w:val="0038175B"/>
    <w:rsid w:val="003B4705"/>
    <w:rsid w:val="003B53BF"/>
    <w:rsid w:val="003C1A1F"/>
    <w:rsid w:val="003C1E42"/>
    <w:rsid w:val="003C3FA0"/>
    <w:rsid w:val="003C58ED"/>
    <w:rsid w:val="003C7A96"/>
    <w:rsid w:val="003D71CA"/>
    <w:rsid w:val="003F47C6"/>
    <w:rsid w:val="003F4BD4"/>
    <w:rsid w:val="00402357"/>
    <w:rsid w:val="00443A8D"/>
    <w:rsid w:val="00444BD4"/>
    <w:rsid w:val="00466637"/>
    <w:rsid w:val="004835D7"/>
    <w:rsid w:val="00486564"/>
    <w:rsid w:val="004A519D"/>
    <w:rsid w:val="004A6703"/>
    <w:rsid w:val="004C23DA"/>
    <w:rsid w:val="004E09E7"/>
    <w:rsid w:val="004F1993"/>
    <w:rsid w:val="0050310E"/>
    <w:rsid w:val="00516247"/>
    <w:rsid w:val="005167A0"/>
    <w:rsid w:val="00517BA2"/>
    <w:rsid w:val="00520BF6"/>
    <w:rsid w:val="005235E8"/>
    <w:rsid w:val="00530E64"/>
    <w:rsid w:val="00540E84"/>
    <w:rsid w:val="00544B05"/>
    <w:rsid w:val="0055602A"/>
    <w:rsid w:val="00562DBB"/>
    <w:rsid w:val="00572A0F"/>
    <w:rsid w:val="00590667"/>
    <w:rsid w:val="005A4289"/>
    <w:rsid w:val="005C1EB8"/>
    <w:rsid w:val="005D4EAF"/>
    <w:rsid w:val="005D7A99"/>
    <w:rsid w:val="005E6656"/>
    <w:rsid w:val="005E673C"/>
    <w:rsid w:val="005F3F78"/>
    <w:rsid w:val="00620DAA"/>
    <w:rsid w:val="00627DDB"/>
    <w:rsid w:val="006365FB"/>
    <w:rsid w:val="0065136B"/>
    <w:rsid w:val="006840FF"/>
    <w:rsid w:val="006A2887"/>
    <w:rsid w:val="006A2F2E"/>
    <w:rsid w:val="006B60D0"/>
    <w:rsid w:val="006E0ED5"/>
    <w:rsid w:val="006E28D7"/>
    <w:rsid w:val="006F64BC"/>
    <w:rsid w:val="007037C0"/>
    <w:rsid w:val="00706A24"/>
    <w:rsid w:val="0071049B"/>
    <w:rsid w:val="00715859"/>
    <w:rsid w:val="0071687D"/>
    <w:rsid w:val="00722BA8"/>
    <w:rsid w:val="00732AC5"/>
    <w:rsid w:val="0076078B"/>
    <w:rsid w:val="00761E92"/>
    <w:rsid w:val="00766CBE"/>
    <w:rsid w:val="00766DBC"/>
    <w:rsid w:val="00771CAB"/>
    <w:rsid w:val="00771FEE"/>
    <w:rsid w:val="00775079"/>
    <w:rsid w:val="007843BE"/>
    <w:rsid w:val="00787B18"/>
    <w:rsid w:val="007A69DB"/>
    <w:rsid w:val="007C148A"/>
    <w:rsid w:val="007C515F"/>
    <w:rsid w:val="007C5BF8"/>
    <w:rsid w:val="007D0564"/>
    <w:rsid w:val="007E55CF"/>
    <w:rsid w:val="00802171"/>
    <w:rsid w:val="00813BD7"/>
    <w:rsid w:val="0081691F"/>
    <w:rsid w:val="00831810"/>
    <w:rsid w:val="00860FF7"/>
    <w:rsid w:val="00894675"/>
    <w:rsid w:val="00894C13"/>
    <w:rsid w:val="008B03BC"/>
    <w:rsid w:val="008C2E72"/>
    <w:rsid w:val="008D5FB8"/>
    <w:rsid w:val="008D7835"/>
    <w:rsid w:val="008E5BA1"/>
    <w:rsid w:val="008E6D85"/>
    <w:rsid w:val="008F0F7A"/>
    <w:rsid w:val="009021A9"/>
    <w:rsid w:val="00916101"/>
    <w:rsid w:val="00921ED0"/>
    <w:rsid w:val="00943203"/>
    <w:rsid w:val="00943A31"/>
    <w:rsid w:val="0094497B"/>
    <w:rsid w:val="00953F2B"/>
    <w:rsid w:val="00965B1B"/>
    <w:rsid w:val="00977EDC"/>
    <w:rsid w:val="00994A38"/>
    <w:rsid w:val="00997DEA"/>
    <w:rsid w:val="009A2F32"/>
    <w:rsid w:val="009C34D5"/>
    <w:rsid w:val="009C5EAB"/>
    <w:rsid w:val="009E0F48"/>
    <w:rsid w:val="009E20E4"/>
    <w:rsid w:val="009E7D10"/>
    <w:rsid w:val="00A11C2B"/>
    <w:rsid w:val="00A20A73"/>
    <w:rsid w:val="00A22555"/>
    <w:rsid w:val="00A23BAC"/>
    <w:rsid w:val="00A2403E"/>
    <w:rsid w:val="00A26A4D"/>
    <w:rsid w:val="00A54F26"/>
    <w:rsid w:val="00A75224"/>
    <w:rsid w:val="00A917C3"/>
    <w:rsid w:val="00A92961"/>
    <w:rsid w:val="00AA0289"/>
    <w:rsid w:val="00AA62C9"/>
    <w:rsid w:val="00AB2B93"/>
    <w:rsid w:val="00AB4D80"/>
    <w:rsid w:val="00AB6732"/>
    <w:rsid w:val="00AC0128"/>
    <w:rsid w:val="00AD7CB7"/>
    <w:rsid w:val="00B222A8"/>
    <w:rsid w:val="00B479E1"/>
    <w:rsid w:val="00B5070E"/>
    <w:rsid w:val="00B56088"/>
    <w:rsid w:val="00B578E3"/>
    <w:rsid w:val="00B813FC"/>
    <w:rsid w:val="00B9306E"/>
    <w:rsid w:val="00BA6CA9"/>
    <w:rsid w:val="00BA6D2D"/>
    <w:rsid w:val="00BB0EAA"/>
    <w:rsid w:val="00BC36D6"/>
    <w:rsid w:val="00BE11DE"/>
    <w:rsid w:val="00BE2BAB"/>
    <w:rsid w:val="00BE32BA"/>
    <w:rsid w:val="00C0558A"/>
    <w:rsid w:val="00C069DA"/>
    <w:rsid w:val="00C1232E"/>
    <w:rsid w:val="00C26B64"/>
    <w:rsid w:val="00C322A1"/>
    <w:rsid w:val="00C43C0E"/>
    <w:rsid w:val="00C609DE"/>
    <w:rsid w:val="00C61A37"/>
    <w:rsid w:val="00C647F5"/>
    <w:rsid w:val="00C64FB0"/>
    <w:rsid w:val="00C65099"/>
    <w:rsid w:val="00C863B7"/>
    <w:rsid w:val="00C95A02"/>
    <w:rsid w:val="00C9691E"/>
    <w:rsid w:val="00CC061D"/>
    <w:rsid w:val="00CD5233"/>
    <w:rsid w:val="00CE58DE"/>
    <w:rsid w:val="00CE6CB7"/>
    <w:rsid w:val="00CE7FC3"/>
    <w:rsid w:val="00CF7502"/>
    <w:rsid w:val="00D01860"/>
    <w:rsid w:val="00D03653"/>
    <w:rsid w:val="00D10492"/>
    <w:rsid w:val="00D26F31"/>
    <w:rsid w:val="00D33EFC"/>
    <w:rsid w:val="00D42264"/>
    <w:rsid w:val="00D46469"/>
    <w:rsid w:val="00D51256"/>
    <w:rsid w:val="00D66487"/>
    <w:rsid w:val="00D829C1"/>
    <w:rsid w:val="00D8392E"/>
    <w:rsid w:val="00D92229"/>
    <w:rsid w:val="00D96781"/>
    <w:rsid w:val="00DA4353"/>
    <w:rsid w:val="00DE539F"/>
    <w:rsid w:val="00DF68C5"/>
    <w:rsid w:val="00E1753A"/>
    <w:rsid w:val="00E3688F"/>
    <w:rsid w:val="00E37857"/>
    <w:rsid w:val="00E50BE8"/>
    <w:rsid w:val="00E61B08"/>
    <w:rsid w:val="00E674C9"/>
    <w:rsid w:val="00E71C84"/>
    <w:rsid w:val="00E859BD"/>
    <w:rsid w:val="00E95F4B"/>
    <w:rsid w:val="00E9653D"/>
    <w:rsid w:val="00EA0E88"/>
    <w:rsid w:val="00EA2AA5"/>
    <w:rsid w:val="00ED235F"/>
    <w:rsid w:val="00EF24FB"/>
    <w:rsid w:val="00EF5E67"/>
    <w:rsid w:val="00EF6F09"/>
    <w:rsid w:val="00F0232E"/>
    <w:rsid w:val="00F04063"/>
    <w:rsid w:val="00F06F20"/>
    <w:rsid w:val="00F07687"/>
    <w:rsid w:val="00F174DB"/>
    <w:rsid w:val="00F369ED"/>
    <w:rsid w:val="00F4209D"/>
    <w:rsid w:val="00F4346C"/>
    <w:rsid w:val="00F54F8C"/>
    <w:rsid w:val="00F76EFB"/>
    <w:rsid w:val="00FA5FC7"/>
    <w:rsid w:val="00FB50E3"/>
    <w:rsid w:val="00FB64F2"/>
    <w:rsid w:val="00FC255E"/>
    <w:rsid w:val="00FD0016"/>
    <w:rsid w:val="00FD04E5"/>
    <w:rsid w:val="00FD47C5"/>
    <w:rsid w:val="00FD6880"/>
    <w:rsid w:val="00FE3AF9"/>
    <w:rsid w:val="00FE3F20"/>
    <w:rsid w:val="00FE5D1E"/>
    <w:rsid w:val="00FF3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C41692"/>
  <w15:chartTrackingRefBased/>
  <w15:docId w15:val="{20C3FCD7-2307-406E-872E-D1969DA76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4B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2A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1C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92A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92A4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71C84"/>
    <w:rPr>
      <w:b/>
      <w:bCs/>
      <w:sz w:val="32"/>
      <w:szCs w:val="32"/>
    </w:rPr>
  </w:style>
  <w:style w:type="paragraph" w:styleId="a4">
    <w:name w:val="Balloon Text"/>
    <w:basedOn w:val="a"/>
    <w:link w:val="a5"/>
    <w:uiPriority w:val="99"/>
    <w:semiHidden/>
    <w:unhideWhenUsed/>
    <w:rsid w:val="001F428D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1F428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4B05"/>
    <w:rPr>
      <w:b/>
      <w:bCs/>
      <w:kern w:val="44"/>
      <w:sz w:val="44"/>
      <w:szCs w:val="44"/>
    </w:rPr>
  </w:style>
  <w:style w:type="character" w:styleId="a6">
    <w:name w:val="Hyperlink"/>
    <w:basedOn w:val="a0"/>
    <w:uiPriority w:val="99"/>
    <w:unhideWhenUsed/>
    <w:rsid w:val="00544B0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44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740294-61D9-42BF-AAB8-5666EAFB8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0</Pages>
  <Words>618</Words>
  <Characters>3523</Characters>
  <Application>Microsoft Office Word</Application>
  <DocSecurity>0</DocSecurity>
  <Lines>29</Lines>
  <Paragraphs>8</Paragraphs>
  <ScaleCrop>false</ScaleCrop>
  <Company/>
  <LinksUpToDate>false</LinksUpToDate>
  <CharactersWithSpaces>4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Delphi</dc:creator>
  <cp:keywords/>
  <dc:description/>
  <cp:lastModifiedBy>Chen Delphi</cp:lastModifiedBy>
  <cp:revision>24</cp:revision>
  <dcterms:created xsi:type="dcterms:W3CDTF">2022-04-01T23:24:00Z</dcterms:created>
  <dcterms:modified xsi:type="dcterms:W3CDTF">2022-04-01T23:55:00Z</dcterms:modified>
</cp:coreProperties>
</file>